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EBEF35A" w14:textId="63D53E5E" w:rsidR="00911B28" w:rsidRPr="00FD1EA6" w:rsidRDefault="00CA65D9" w:rsidP="00894A2E">
      <w:pPr>
        <w:spacing w:line="300" w:lineRule="auto"/>
        <w:jc w:val="center"/>
        <w:rPr>
          <w:rFonts w:ascii="Times New Roman" w:eastAsia="黑体" w:hAnsi="Times New Roman" w:cs="Times New Roman"/>
          <w:bCs/>
          <w:sz w:val="36"/>
          <w:szCs w:val="24"/>
        </w:rPr>
      </w:pPr>
      <w:r>
        <w:rPr>
          <w:rFonts w:ascii="Times New Roman" w:eastAsia="黑体" w:hAnsi="Times New Roman" w:cs="Times New Roman" w:hint="eastAsia"/>
          <w:bCs/>
          <w:sz w:val="36"/>
          <w:szCs w:val="24"/>
        </w:rPr>
        <w:t>基于强化学习的</w:t>
      </w:r>
      <w:r w:rsidR="009A78BB">
        <w:rPr>
          <w:rFonts w:ascii="Times New Roman" w:eastAsia="黑体" w:hAnsi="Times New Roman" w:cs="Times New Roman" w:hint="eastAsia"/>
          <w:bCs/>
          <w:sz w:val="36"/>
          <w:szCs w:val="24"/>
        </w:rPr>
        <w:t>水面</w:t>
      </w:r>
      <w:r w:rsidR="004901EA" w:rsidRPr="00FD1EA6">
        <w:rPr>
          <w:rFonts w:ascii="Times New Roman" w:eastAsia="黑体" w:hAnsi="Times New Roman" w:cs="Times New Roman"/>
          <w:bCs/>
          <w:sz w:val="36"/>
          <w:szCs w:val="24"/>
        </w:rPr>
        <w:t>WRT</w:t>
      </w:r>
      <w:r w:rsidR="004901EA" w:rsidRPr="00FD1EA6">
        <w:rPr>
          <w:rFonts w:ascii="Times New Roman" w:eastAsia="黑体" w:hAnsi="Times New Roman" w:cs="Times New Roman"/>
          <w:bCs/>
          <w:sz w:val="36"/>
          <w:szCs w:val="24"/>
        </w:rPr>
        <w:t>对抗系统实验</w:t>
      </w:r>
      <w:r w:rsidR="00424FB1" w:rsidRPr="00FD1EA6">
        <w:rPr>
          <w:rFonts w:ascii="Times New Roman" w:eastAsia="黑体" w:hAnsi="Times New Roman" w:cs="Times New Roman"/>
          <w:bCs/>
          <w:sz w:val="36"/>
          <w:szCs w:val="24"/>
        </w:rPr>
        <w:t>报告</w:t>
      </w:r>
    </w:p>
    <w:p w14:paraId="4CD934EE" w14:textId="77777777" w:rsidR="000561EE" w:rsidRPr="00FD1EA6" w:rsidRDefault="000561EE" w:rsidP="000561EE">
      <w:pPr>
        <w:spacing w:line="300" w:lineRule="auto"/>
        <w:rPr>
          <w:rFonts w:ascii="Times New Roman" w:eastAsia="宋体" w:hAnsi="Times New Roman" w:cs="Times New Roman"/>
          <w:b/>
          <w:bCs/>
          <w:sz w:val="24"/>
          <w:szCs w:val="24"/>
        </w:rPr>
      </w:pPr>
    </w:p>
    <w:p w14:paraId="09A874F1" w14:textId="2B63A6C2" w:rsidR="00825CB5" w:rsidRPr="00FD1EA6" w:rsidRDefault="004C0750" w:rsidP="00894A2E">
      <w:pPr>
        <w:pStyle w:val="1"/>
        <w:numPr>
          <w:ilvl w:val="0"/>
          <w:numId w:val="6"/>
        </w:numPr>
        <w:spacing w:beforeLines="50" w:before="156" w:afterLines="50" w:after="156" w:line="300" w:lineRule="auto"/>
        <w:rPr>
          <w:rFonts w:ascii="Times New Roman" w:eastAsia="黑体" w:hAnsi="Times New Roman" w:cs="Times New Roman"/>
          <w:b w:val="0"/>
          <w:sz w:val="28"/>
          <w:szCs w:val="24"/>
        </w:rPr>
      </w:pPr>
      <w:r w:rsidRPr="00FD1EA6">
        <w:rPr>
          <w:rFonts w:ascii="Times New Roman" w:eastAsia="黑体" w:hAnsi="Times New Roman" w:cs="Times New Roman"/>
          <w:b w:val="0"/>
          <w:sz w:val="28"/>
          <w:szCs w:val="24"/>
        </w:rPr>
        <w:t>验证目标</w:t>
      </w:r>
    </w:p>
    <w:p w14:paraId="4AA0824D" w14:textId="4AB091F7" w:rsidR="005F449C" w:rsidRPr="00FD1EA6" w:rsidRDefault="00880B19" w:rsidP="00847192">
      <w:pPr>
        <w:spacing w:line="300" w:lineRule="auto"/>
        <w:ind w:firstLine="420"/>
        <w:rPr>
          <w:rFonts w:ascii="Times New Roman" w:eastAsia="宋体" w:hAnsi="Times New Roman" w:cs="Times New Roman" w:hint="eastAsia"/>
          <w:sz w:val="24"/>
          <w:szCs w:val="24"/>
        </w:rPr>
      </w:pPr>
      <w:r w:rsidRPr="00FD1EA6">
        <w:rPr>
          <w:rFonts w:ascii="Times New Roman" w:eastAsia="宋体" w:hAnsi="Times New Roman" w:cs="Times New Roman"/>
          <w:sz w:val="24"/>
          <w:szCs w:val="24"/>
        </w:rPr>
        <w:t>根据设定的训练场景，产生并收集规范化的数据集。利用数据集进行算法训练生成决策模型，</w:t>
      </w:r>
      <w:r w:rsidR="008471F3" w:rsidRPr="00FD1EA6">
        <w:rPr>
          <w:rFonts w:ascii="Times New Roman" w:eastAsia="宋体" w:hAnsi="Times New Roman" w:cs="Times New Roman"/>
          <w:sz w:val="24"/>
          <w:szCs w:val="24"/>
        </w:rPr>
        <w:t>然后对决策模型进行测试和评估。</w:t>
      </w:r>
    </w:p>
    <w:p w14:paraId="01E9D972" w14:textId="01B98D3A" w:rsidR="002D49BD" w:rsidRPr="00FD1EA6" w:rsidRDefault="00AC1AF6" w:rsidP="00894A2E">
      <w:pPr>
        <w:pStyle w:val="1"/>
        <w:numPr>
          <w:ilvl w:val="0"/>
          <w:numId w:val="6"/>
        </w:numPr>
        <w:spacing w:beforeLines="50" w:before="156" w:afterLines="50" w:after="156" w:line="300" w:lineRule="auto"/>
        <w:rPr>
          <w:rFonts w:ascii="Times New Roman" w:eastAsia="黑体" w:hAnsi="Times New Roman" w:cs="Times New Roman"/>
          <w:b w:val="0"/>
          <w:sz w:val="28"/>
          <w:szCs w:val="24"/>
        </w:rPr>
      </w:pPr>
      <w:r w:rsidRPr="00FD1EA6">
        <w:rPr>
          <w:rFonts w:ascii="Times New Roman" w:eastAsia="黑体" w:hAnsi="Times New Roman" w:cs="Times New Roman"/>
          <w:b w:val="0"/>
          <w:sz w:val="28"/>
          <w:szCs w:val="24"/>
        </w:rPr>
        <w:t>验证</w:t>
      </w:r>
      <w:r w:rsidR="00167CAB" w:rsidRPr="00FD1EA6">
        <w:rPr>
          <w:rFonts w:ascii="Times New Roman" w:eastAsia="黑体" w:hAnsi="Times New Roman" w:cs="Times New Roman"/>
          <w:b w:val="0"/>
          <w:sz w:val="28"/>
          <w:szCs w:val="24"/>
        </w:rPr>
        <w:t>过程</w:t>
      </w:r>
    </w:p>
    <w:p w14:paraId="31A338BC" w14:textId="3C0686F9" w:rsidR="00942A45" w:rsidRPr="00FD1EA6" w:rsidRDefault="00942A45" w:rsidP="00894A2E">
      <w:pPr>
        <w:pStyle w:val="2"/>
        <w:spacing w:before="0" w:after="0" w:line="300" w:lineRule="auto"/>
        <w:rPr>
          <w:rFonts w:ascii="Times New Roman" w:eastAsia="宋体" w:hAnsi="Times New Roman" w:cs="Times New Roman"/>
          <w:bCs w:val="0"/>
          <w:sz w:val="24"/>
          <w:szCs w:val="24"/>
        </w:rPr>
      </w:pPr>
      <w:r w:rsidRPr="00FD1EA6">
        <w:rPr>
          <w:rFonts w:ascii="Times New Roman" w:eastAsia="宋体" w:hAnsi="Times New Roman" w:cs="Times New Roman"/>
          <w:bCs w:val="0"/>
          <w:sz w:val="24"/>
          <w:szCs w:val="24"/>
        </w:rPr>
        <w:t xml:space="preserve">2.1 </w:t>
      </w:r>
      <w:r w:rsidRPr="00FD1EA6">
        <w:rPr>
          <w:rFonts w:ascii="Times New Roman" w:eastAsia="宋体" w:hAnsi="Times New Roman" w:cs="Times New Roman"/>
          <w:bCs w:val="0"/>
          <w:sz w:val="24"/>
          <w:szCs w:val="24"/>
        </w:rPr>
        <w:t>验证过程流程图</w:t>
      </w:r>
    </w:p>
    <w:p w14:paraId="73B74E48" w14:textId="7E28FDCD" w:rsidR="00DF2F9A" w:rsidRPr="00FD1EA6" w:rsidRDefault="001C762C" w:rsidP="00894A2E">
      <w:pPr>
        <w:spacing w:line="30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FD1EA6">
        <w:rPr>
          <w:rFonts w:ascii="Times New Roman" w:eastAsia="宋体" w:hAnsi="Times New Roman" w:cs="Times New Roman"/>
          <w:sz w:val="24"/>
          <w:szCs w:val="24"/>
        </w:rPr>
        <w:object w:dxaOrig="7140" w:dyaOrig="8730" w14:anchorId="075BB9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0.95pt;height:245.45pt" o:ole="">
            <v:imagedata r:id="rId5" o:title=""/>
          </v:shape>
          <o:OLEObject Type="Embed" ProgID="Visio.Drawing.15" ShapeID="_x0000_i1025" DrawAspect="Content" ObjectID="_1665689744" r:id="rId6"/>
        </w:object>
      </w:r>
    </w:p>
    <w:p w14:paraId="059D9CF5" w14:textId="77777777" w:rsidR="00AA279A" w:rsidRPr="00FD1EA6" w:rsidRDefault="00AA279A" w:rsidP="00AA279A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178C95E3" w14:textId="348C9889" w:rsidR="00E328C5" w:rsidRPr="00FD1EA6" w:rsidRDefault="004901EA" w:rsidP="00894A2E">
      <w:pPr>
        <w:pStyle w:val="2"/>
        <w:spacing w:before="0" w:after="0" w:line="300" w:lineRule="auto"/>
        <w:rPr>
          <w:rFonts w:ascii="Times New Roman" w:eastAsia="宋体" w:hAnsi="Times New Roman" w:cs="Times New Roman"/>
          <w:bCs w:val="0"/>
          <w:sz w:val="24"/>
          <w:szCs w:val="24"/>
        </w:rPr>
      </w:pPr>
      <w:r w:rsidRPr="00FD1EA6">
        <w:rPr>
          <w:rFonts w:ascii="Times New Roman" w:eastAsia="宋体" w:hAnsi="Times New Roman" w:cs="Times New Roman"/>
          <w:bCs w:val="0"/>
          <w:sz w:val="24"/>
          <w:szCs w:val="24"/>
        </w:rPr>
        <w:t>2.</w:t>
      </w:r>
      <w:r w:rsidR="00942A45" w:rsidRPr="00FD1EA6">
        <w:rPr>
          <w:rFonts w:ascii="Times New Roman" w:eastAsia="宋体" w:hAnsi="Times New Roman" w:cs="Times New Roman"/>
          <w:bCs w:val="0"/>
          <w:sz w:val="24"/>
          <w:szCs w:val="24"/>
        </w:rPr>
        <w:t xml:space="preserve">2 </w:t>
      </w:r>
      <w:r w:rsidR="00E328C5" w:rsidRPr="00FD1EA6">
        <w:rPr>
          <w:rFonts w:ascii="Times New Roman" w:eastAsia="宋体" w:hAnsi="Times New Roman" w:cs="Times New Roman"/>
          <w:bCs w:val="0"/>
          <w:sz w:val="24"/>
          <w:szCs w:val="24"/>
        </w:rPr>
        <w:t>训练</w:t>
      </w:r>
      <w:r w:rsidR="00B816C2" w:rsidRPr="00FD1EA6">
        <w:rPr>
          <w:rFonts w:ascii="Times New Roman" w:eastAsia="宋体" w:hAnsi="Times New Roman" w:cs="Times New Roman"/>
          <w:bCs w:val="0"/>
          <w:sz w:val="24"/>
          <w:szCs w:val="24"/>
        </w:rPr>
        <w:t>和验证中的关卡设置</w:t>
      </w:r>
    </w:p>
    <w:p w14:paraId="68BB236F" w14:textId="77777777" w:rsidR="00F3093F" w:rsidRPr="00FD1EA6" w:rsidRDefault="00F3093F" w:rsidP="00F3093F">
      <w:pPr>
        <w:pStyle w:val="3"/>
        <w:spacing w:before="0" w:after="0" w:line="300" w:lineRule="auto"/>
        <w:rPr>
          <w:rFonts w:ascii="Times New Roman" w:eastAsia="宋体" w:hAnsi="Times New Roman" w:cs="Times New Roman"/>
          <w:bCs w:val="0"/>
          <w:sz w:val="24"/>
          <w:szCs w:val="24"/>
        </w:rPr>
      </w:pPr>
      <w:r w:rsidRPr="00FD1EA6">
        <w:rPr>
          <w:rFonts w:ascii="Times New Roman" w:eastAsia="宋体" w:hAnsi="Times New Roman" w:cs="Times New Roman"/>
          <w:bCs w:val="0"/>
          <w:sz w:val="24"/>
          <w:szCs w:val="24"/>
        </w:rPr>
        <w:t xml:space="preserve">2.2.1 </w:t>
      </w:r>
      <w:r w:rsidRPr="00FD1EA6">
        <w:rPr>
          <w:rFonts w:ascii="Times New Roman" w:eastAsia="宋体" w:hAnsi="Times New Roman" w:cs="Times New Roman"/>
          <w:bCs w:val="0"/>
          <w:sz w:val="24"/>
          <w:szCs w:val="24"/>
        </w:rPr>
        <w:t>绘制地图</w:t>
      </w:r>
    </w:p>
    <w:p w14:paraId="6E4B3855" w14:textId="77777777" w:rsidR="00F3093F" w:rsidRPr="00FD1EA6" w:rsidRDefault="00F3093F" w:rsidP="00F3093F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FD1EA6">
        <w:rPr>
          <w:rFonts w:ascii="Times New Roman" w:eastAsia="宋体" w:hAnsi="Times New Roman" w:cs="Times New Roman"/>
          <w:sz w:val="24"/>
          <w:szCs w:val="24"/>
        </w:rPr>
        <w:tab/>
      </w:r>
      <w:r w:rsidRPr="00FD1EA6">
        <w:rPr>
          <w:rFonts w:ascii="Times New Roman" w:eastAsia="宋体" w:hAnsi="Times New Roman" w:cs="Times New Roman"/>
          <w:sz w:val="24"/>
          <w:szCs w:val="24"/>
        </w:rPr>
        <w:t>选择</w:t>
      </w:r>
      <w:r w:rsidRPr="00FD1EA6">
        <w:rPr>
          <w:rFonts w:ascii="Times New Roman" w:eastAsia="宋体" w:hAnsi="Times New Roman" w:cs="Times New Roman"/>
          <w:sz w:val="24"/>
          <w:szCs w:val="24"/>
        </w:rPr>
        <w:t>“</w:t>
      </w:r>
      <w:r w:rsidRPr="00FD1EA6">
        <w:rPr>
          <w:rFonts w:ascii="Times New Roman" w:eastAsia="宋体" w:hAnsi="Times New Roman" w:cs="Times New Roman"/>
          <w:sz w:val="24"/>
          <w:szCs w:val="24"/>
        </w:rPr>
        <w:t>推演控制</w:t>
      </w:r>
      <w:r w:rsidRPr="00FD1EA6">
        <w:rPr>
          <w:rFonts w:ascii="Times New Roman" w:eastAsia="宋体" w:hAnsi="Times New Roman" w:cs="Times New Roman"/>
          <w:sz w:val="24"/>
          <w:szCs w:val="24"/>
        </w:rPr>
        <w:t>”</w:t>
      </w:r>
      <w:r w:rsidRPr="00FD1EA6">
        <w:rPr>
          <w:rFonts w:ascii="Times New Roman" w:eastAsia="宋体" w:hAnsi="Times New Roman" w:cs="Times New Roman"/>
          <w:sz w:val="24"/>
          <w:szCs w:val="24"/>
        </w:rPr>
        <w:t>中的【六方格地图】功能，点击【新建地图】，在</w:t>
      </w:r>
      <w:r w:rsidRPr="00FD1EA6">
        <w:rPr>
          <w:rFonts w:ascii="Times New Roman" w:eastAsia="宋体" w:hAnsi="Times New Roman" w:cs="Times New Roman"/>
          <w:sz w:val="24"/>
          <w:szCs w:val="24"/>
        </w:rPr>
        <w:t>“</w:t>
      </w:r>
      <w:r w:rsidRPr="00FD1EA6">
        <w:rPr>
          <w:rFonts w:ascii="Times New Roman" w:eastAsia="宋体" w:hAnsi="Times New Roman" w:cs="Times New Roman"/>
          <w:sz w:val="24"/>
          <w:szCs w:val="24"/>
        </w:rPr>
        <w:t>新建地图</w:t>
      </w:r>
      <w:r w:rsidRPr="00FD1EA6">
        <w:rPr>
          <w:rFonts w:ascii="Times New Roman" w:eastAsia="宋体" w:hAnsi="Times New Roman" w:cs="Times New Roman"/>
          <w:sz w:val="24"/>
          <w:szCs w:val="24"/>
        </w:rPr>
        <w:t>”</w:t>
      </w:r>
      <w:r w:rsidRPr="00FD1EA6">
        <w:rPr>
          <w:rFonts w:ascii="Times New Roman" w:eastAsia="宋体" w:hAnsi="Times New Roman" w:cs="Times New Roman"/>
          <w:sz w:val="24"/>
          <w:szCs w:val="24"/>
        </w:rPr>
        <w:t>页面设置地图的经纬度、单元格的行列数和大小，确定后页面显示所设置的地图样式。</w:t>
      </w:r>
    </w:p>
    <w:p w14:paraId="6CF94697" w14:textId="6229F645" w:rsidR="008661DC" w:rsidRPr="00FD1EA6" w:rsidRDefault="008661DC" w:rsidP="00F3093F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FD1EA6">
        <w:rPr>
          <w:rFonts w:ascii="Times New Roman" w:eastAsia="宋体" w:hAnsi="Times New Roman" w:cs="Times New Roman"/>
          <w:sz w:val="24"/>
          <w:szCs w:val="24"/>
        </w:rPr>
        <w:t>1</w:t>
      </w:r>
      <w:r w:rsidRPr="00FD1EA6">
        <w:rPr>
          <w:rFonts w:ascii="Times New Roman" w:eastAsia="宋体" w:hAnsi="Times New Roman" w:cs="Times New Roman"/>
          <w:sz w:val="24"/>
          <w:szCs w:val="24"/>
        </w:rPr>
        <w:t>）</w:t>
      </w:r>
      <w:r w:rsidR="00821B0C" w:rsidRPr="00FD1EA6">
        <w:rPr>
          <w:rFonts w:ascii="Times New Roman" w:eastAsia="宋体" w:hAnsi="Times New Roman" w:cs="Times New Roman"/>
          <w:sz w:val="24"/>
          <w:szCs w:val="24"/>
        </w:rPr>
        <w:t>设置地图大小和方位</w:t>
      </w:r>
    </w:p>
    <w:p w14:paraId="19EB6702" w14:textId="24F3BC1C" w:rsidR="008F40AE" w:rsidRPr="00FD1EA6" w:rsidRDefault="00F3093F" w:rsidP="005C26BE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FD1EA6">
        <w:rPr>
          <w:rFonts w:ascii="Times New Roman" w:eastAsia="宋体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3B0117AE" wp14:editId="33F63D30">
            <wp:extent cx="5266690" cy="2655570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2655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F64562" w14:textId="77777777" w:rsidR="00F3093F" w:rsidRPr="00FD1EA6" w:rsidRDefault="00F3093F" w:rsidP="00F3093F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FD1EA6"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 wp14:anchorId="08961F27" wp14:editId="0235BDF0">
            <wp:extent cx="5266690" cy="265557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2655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D08948" w14:textId="61C3ADD7" w:rsidR="00F3093F" w:rsidRPr="00FD1EA6" w:rsidRDefault="001A3C02" w:rsidP="00F3093F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FD1EA6">
        <w:rPr>
          <w:rFonts w:ascii="Times New Roman" w:eastAsia="宋体" w:hAnsi="Times New Roman" w:cs="Times New Roman"/>
          <w:sz w:val="24"/>
          <w:szCs w:val="24"/>
        </w:rPr>
        <w:t>2</w:t>
      </w:r>
      <w:r w:rsidRPr="00FD1EA6">
        <w:rPr>
          <w:rFonts w:ascii="Times New Roman" w:eastAsia="宋体" w:hAnsi="Times New Roman" w:cs="Times New Roman"/>
          <w:sz w:val="24"/>
          <w:szCs w:val="24"/>
        </w:rPr>
        <w:t>）</w:t>
      </w:r>
      <w:r w:rsidR="005C76AF" w:rsidRPr="00FD1EA6">
        <w:rPr>
          <w:rFonts w:ascii="Times New Roman" w:eastAsia="宋体" w:hAnsi="Times New Roman" w:cs="Times New Roman"/>
          <w:sz w:val="24"/>
          <w:szCs w:val="24"/>
        </w:rPr>
        <w:t>编辑各个六方格</w:t>
      </w:r>
      <w:r w:rsidR="001F6EF1" w:rsidRPr="00FD1EA6">
        <w:rPr>
          <w:rFonts w:ascii="Times New Roman" w:eastAsia="宋体" w:hAnsi="Times New Roman" w:cs="Times New Roman"/>
          <w:sz w:val="24"/>
          <w:szCs w:val="24"/>
        </w:rPr>
        <w:t>的地形</w:t>
      </w:r>
    </w:p>
    <w:p w14:paraId="198BB0D4" w14:textId="112C4EE7" w:rsidR="00396336" w:rsidRPr="00FD1EA6" w:rsidRDefault="00BE5A0D" w:rsidP="00F3093F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FD1EA6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6BDBB481" wp14:editId="1C5B3E9F">
            <wp:extent cx="5274310" cy="312928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29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24C1EA" w14:textId="77777777" w:rsidR="00396336" w:rsidRPr="00FD1EA6" w:rsidRDefault="00396336" w:rsidP="00F3093F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0F2F7057" w14:textId="77777777" w:rsidR="00F3093F" w:rsidRPr="00FD1EA6" w:rsidRDefault="00F3093F" w:rsidP="00F3093F">
      <w:pPr>
        <w:spacing w:line="30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FD1EA6">
        <w:rPr>
          <w:rFonts w:ascii="Times New Roman" w:eastAsia="宋体" w:hAnsi="Times New Roman" w:cs="Times New Roman"/>
          <w:sz w:val="24"/>
          <w:szCs w:val="24"/>
        </w:rPr>
        <w:t>选择【保存地图】功能，输入待保存地图的名称和描述，点击确定后完成地图的保存功能。</w:t>
      </w:r>
    </w:p>
    <w:p w14:paraId="29F583A3" w14:textId="48236C90" w:rsidR="00F3093F" w:rsidRPr="00FD1EA6" w:rsidRDefault="004235C9" w:rsidP="00F3093F">
      <w:pPr>
        <w:spacing w:line="300" w:lineRule="auto"/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noProof/>
        </w:rPr>
        <w:drawing>
          <wp:inline distT="0" distB="0" distL="0" distR="0" wp14:anchorId="1208BEC3" wp14:editId="75044402">
            <wp:extent cx="5274310" cy="3787775"/>
            <wp:effectExtent l="0" t="0" r="2540" b="3175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8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C7C960" w14:textId="77777777" w:rsidR="00F3093F" w:rsidRPr="00FD1EA6" w:rsidRDefault="00F3093F" w:rsidP="00F3093F">
      <w:pPr>
        <w:spacing w:line="30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FD1EA6">
        <w:rPr>
          <w:rFonts w:ascii="Times New Roman" w:eastAsia="宋体" w:hAnsi="Times New Roman" w:cs="Times New Roman"/>
          <w:sz w:val="24"/>
          <w:szCs w:val="24"/>
        </w:rPr>
        <w:t>新增的地图保存成功后，在【地图管理】中查看已添加的地图，并且能够对已有地图进行一些操作，包括修改和删除。</w:t>
      </w:r>
    </w:p>
    <w:p w14:paraId="6D853473" w14:textId="05D7514E" w:rsidR="00F3093F" w:rsidRPr="00FD1EA6" w:rsidRDefault="00800FAE" w:rsidP="00F3093F">
      <w:pPr>
        <w:spacing w:line="300" w:lineRule="auto"/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8401372" wp14:editId="3D6C7BD4">
            <wp:extent cx="5274310" cy="3787775"/>
            <wp:effectExtent l="0" t="0" r="2540" b="317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8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3A120B" w14:textId="77777777" w:rsidR="00F3093F" w:rsidRPr="00FD1EA6" w:rsidRDefault="00F3093F" w:rsidP="00F3093F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10D309FD" w14:textId="77777777" w:rsidR="00F3093F" w:rsidRPr="00FD1EA6" w:rsidRDefault="00F3093F" w:rsidP="00F3093F">
      <w:pPr>
        <w:spacing w:line="30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FD1EA6">
        <w:rPr>
          <w:rFonts w:ascii="Times New Roman" w:eastAsia="宋体" w:hAnsi="Times New Roman" w:cs="Times New Roman"/>
          <w:sz w:val="24"/>
          <w:szCs w:val="24"/>
        </w:rPr>
        <w:t>选择【打开地图】功能，选中其中一个地图文件，确定后在页面显示该地图的信息。</w:t>
      </w:r>
    </w:p>
    <w:p w14:paraId="0B32E829" w14:textId="4E168F31" w:rsidR="00F3093F" w:rsidRPr="00FD1EA6" w:rsidRDefault="00FA3DE7" w:rsidP="00F3093F">
      <w:pPr>
        <w:spacing w:line="300" w:lineRule="auto"/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noProof/>
        </w:rPr>
        <w:drawing>
          <wp:inline distT="0" distB="0" distL="0" distR="0" wp14:anchorId="5280296F" wp14:editId="78660C33">
            <wp:extent cx="5274310" cy="3787775"/>
            <wp:effectExtent l="0" t="0" r="2540" b="3175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8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237C70" w14:textId="77777777" w:rsidR="00376B78" w:rsidRPr="00FD1EA6" w:rsidRDefault="00376B78" w:rsidP="00376B78">
      <w:pPr>
        <w:rPr>
          <w:rFonts w:ascii="Times New Roman" w:hAnsi="Times New Roman" w:cs="Times New Roman"/>
        </w:rPr>
      </w:pPr>
    </w:p>
    <w:p w14:paraId="4BF17839" w14:textId="25C7DAD9" w:rsidR="00B816C2" w:rsidRPr="00FD1EA6" w:rsidRDefault="004901EA" w:rsidP="00894A2E">
      <w:pPr>
        <w:pStyle w:val="3"/>
        <w:spacing w:before="0" w:after="0" w:line="300" w:lineRule="auto"/>
        <w:rPr>
          <w:rFonts w:ascii="Times New Roman" w:eastAsia="宋体" w:hAnsi="Times New Roman" w:cs="Times New Roman"/>
          <w:bCs w:val="0"/>
          <w:sz w:val="24"/>
          <w:szCs w:val="24"/>
        </w:rPr>
      </w:pPr>
      <w:r w:rsidRPr="00FD1EA6">
        <w:rPr>
          <w:rFonts w:ascii="Times New Roman" w:eastAsia="宋体" w:hAnsi="Times New Roman" w:cs="Times New Roman"/>
          <w:bCs w:val="0"/>
          <w:sz w:val="24"/>
          <w:szCs w:val="24"/>
        </w:rPr>
        <w:lastRenderedPageBreak/>
        <w:t>2.</w:t>
      </w:r>
      <w:r w:rsidR="00C47AB4" w:rsidRPr="00FD1EA6">
        <w:rPr>
          <w:rFonts w:ascii="Times New Roman" w:eastAsia="宋体" w:hAnsi="Times New Roman" w:cs="Times New Roman"/>
          <w:bCs w:val="0"/>
          <w:sz w:val="24"/>
          <w:szCs w:val="24"/>
        </w:rPr>
        <w:t>2</w:t>
      </w:r>
      <w:r w:rsidRPr="00FD1EA6">
        <w:rPr>
          <w:rFonts w:ascii="Times New Roman" w:eastAsia="宋体" w:hAnsi="Times New Roman" w:cs="Times New Roman"/>
          <w:bCs w:val="0"/>
          <w:sz w:val="24"/>
          <w:szCs w:val="24"/>
        </w:rPr>
        <w:t>.</w:t>
      </w:r>
      <w:r w:rsidR="00744AB6" w:rsidRPr="00FD1EA6">
        <w:rPr>
          <w:rFonts w:ascii="Times New Roman" w:eastAsia="宋体" w:hAnsi="Times New Roman" w:cs="Times New Roman"/>
          <w:bCs w:val="0"/>
          <w:sz w:val="24"/>
          <w:szCs w:val="24"/>
        </w:rPr>
        <w:t>2</w:t>
      </w:r>
      <w:r w:rsidR="00C97834" w:rsidRPr="00FD1EA6">
        <w:rPr>
          <w:rFonts w:ascii="Times New Roman" w:eastAsia="宋体" w:hAnsi="Times New Roman" w:cs="Times New Roman"/>
          <w:bCs w:val="0"/>
          <w:sz w:val="24"/>
          <w:szCs w:val="24"/>
        </w:rPr>
        <w:t xml:space="preserve"> </w:t>
      </w:r>
      <w:r w:rsidR="00B816C2" w:rsidRPr="00FD1EA6">
        <w:rPr>
          <w:rFonts w:ascii="Times New Roman" w:eastAsia="宋体" w:hAnsi="Times New Roman" w:cs="Times New Roman"/>
          <w:bCs w:val="0"/>
          <w:sz w:val="24"/>
          <w:szCs w:val="24"/>
        </w:rPr>
        <w:t>想定</w:t>
      </w:r>
      <w:r w:rsidR="00E0004F" w:rsidRPr="00FD1EA6">
        <w:rPr>
          <w:rFonts w:ascii="Times New Roman" w:eastAsia="宋体" w:hAnsi="Times New Roman" w:cs="Times New Roman"/>
          <w:bCs w:val="0"/>
          <w:sz w:val="24"/>
          <w:szCs w:val="24"/>
        </w:rPr>
        <w:t>构建</w:t>
      </w:r>
    </w:p>
    <w:p w14:paraId="1F0F65B8" w14:textId="654292FF" w:rsidR="00083ABD" w:rsidRPr="00FD1EA6" w:rsidRDefault="00CF6AB4" w:rsidP="00894A2E">
      <w:pPr>
        <w:spacing w:line="30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FD1EA6">
        <w:rPr>
          <w:rFonts w:ascii="Times New Roman" w:eastAsia="宋体" w:hAnsi="Times New Roman" w:cs="Times New Roman"/>
          <w:sz w:val="24"/>
          <w:szCs w:val="24"/>
        </w:rPr>
        <w:t>在</w:t>
      </w:r>
      <w:r w:rsidRPr="00FD1EA6">
        <w:rPr>
          <w:rFonts w:ascii="Times New Roman" w:eastAsia="宋体" w:hAnsi="Times New Roman" w:cs="Times New Roman"/>
          <w:sz w:val="24"/>
          <w:szCs w:val="24"/>
        </w:rPr>
        <w:t>WRT</w:t>
      </w:r>
      <w:r w:rsidRPr="00FD1EA6">
        <w:rPr>
          <w:rFonts w:ascii="Times New Roman" w:eastAsia="宋体" w:hAnsi="Times New Roman" w:cs="Times New Roman"/>
          <w:sz w:val="24"/>
          <w:szCs w:val="24"/>
        </w:rPr>
        <w:t>对抗系统监控平台（</w:t>
      </w:r>
      <w:r w:rsidRPr="00FD1EA6">
        <w:rPr>
          <w:rFonts w:ascii="Times New Roman" w:eastAsia="宋体" w:hAnsi="Times New Roman" w:cs="Times New Roman"/>
          <w:sz w:val="24"/>
          <w:szCs w:val="24"/>
        </w:rPr>
        <w:t>MCP</w:t>
      </w:r>
      <w:r w:rsidRPr="00FD1EA6">
        <w:rPr>
          <w:rFonts w:ascii="Times New Roman" w:eastAsia="宋体" w:hAnsi="Times New Roman" w:cs="Times New Roman"/>
          <w:sz w:val="24"/>
          <w:szCs w:val="24"/>
        </w:rPr>
        <w:t>）界面左边导航</w:t>
      </w:r>
      <w:proofErr w:type="gramStart"/>
      <w:r w:rsidRPr="00FD1EA6">
        <w:rPr>
          <w:rFonts w:ascii="Times New Roman" w:eastAsia="宋体" w:hAnsi="Times New Roman" w:cs="Times New Roman"/>
          <w:sz w:val="24"/>
          <w:szCs w:val="24"/>
        </w:rPr>
        <w:t>栏</w:t>
      </w:r>
      <w:r w:rsidR="00083ABD" w:rsidRPr="00FD1EA6">
        <w:rPr>
          <w:rFonts w:ascii="Times New Roman" w:eastAsia="宋体" w:hAnsi="Times New Roman" w:cs="Times New Roman"/>
          <w:sz w:val="24"/>
          <w:szCs w:val="24"/>
        </w:rPr>
        <w:t>选择</w:t>
      </w:r>
      <w:proofErr w:type="gramEnd"/>
      <w:r w:rsidR="00083ABD" w:rsidRPr="00FD1EA6">
        <w:rPr>
          <w:rFonts w:ascii="Times New Roman" w:eastAsia="宋体" w:hAnsi="Times New Roman" w:cs="Times New Roman"/>
          <w:sz w:val="24"/>
          <w:szCs w:val="24"/>
        </w:rPr>
        <w:t>“</w:t>
      </w:r>
      <w:r w:rsidR="00083ABD" w:rsidRPr="00FD1EA6">
        <w:rPr>
          <w:rFonts w:ascii="Times New Roman" w:eastAsia="宋体" w:hAnsi="Times New Roman" w:cs="Times New Roman"/>
          <w:sz w:val="24"/>
          <w:szCs w:val="24"/>
        </w:rPr>
        <w:t>推演控制</w:t>
      </w:r>
      <w:r w:rsidR="00083ABD" w:rsidRPr="00FD1EA6">
        <w:rPr>
          <w:rFonts w:ascii="Times New Roman" w:eastAsia="宋体" w:hAnsi="Times New Roman" w:cs="Times New Roman"/>
          <w:sz w:val="24"/>
          <w:szCs w:val="24"/>
        </w:rPr>
        <w:t>”</w:t>
      </w:r>
      <w:r w:rsidR="00083ABD" w:rsidRPr="00FD1EA6">
        <w:rPr>
          <w:rFonts w:ascii="Times New Roman" w:eastAsia="宋体" w:hAnsi="Times New Roman" w:cs="Times New Roman"/>
          <w:sz w:val="24"/>
          <w:szCs w:val="24"/>
        </w:rPr>
        <w:t>中的【想定管理】功能，点击【新建想定】，在</w:t>
      </w:r>
      <w:r w:rsidR="00083ABD" w:rsidRPr="00FD1EA6">
        <w:rPr>
          <w:rFonts w:ascii="Times New Roman" w:eastAsia="宋体" w:hAnsi="Times New Roman" w:cs="Times New Roman"/>
          <w:sz w:val="24"/>
          <w:szCs w:val="24"/>
        </w:rPr>
        <w:t>“</w:t>
      </w:r>
      <w:r w:rsidR="00083ABD" w:rsidRPr="00FD1EA6">
        <w:rPr>
          <w:rFonts w:ascii="Times New Roman" w:eastAsia="宋体" w:hAnsi="Times New Roman" w:cs="Times New Roman"/>
          <w:sz w:val="24"/>
          <w:szCs w:val="24"/>
        </w:rPr>
        <w:t>选择地图</w:t>
      </w:r>
      <w:r w:rsidR="00083ABD" w:rsidRPr="00FD1EA6">
        <w:rPr>
          <w:rFonts w:ascii="Times New Roman" w:eastAsia="宋体" w:hAnsi="Times New Roman" w:cs="Times New Roman"/>
          <w:sz w:val="24"/>
          <w:szCs w:val="24"/>
        </w:rPr>
        <w:t>”</w:t>
      </w:r>
      <w:r w:rsidR="00083ABD" w:rsidRPr="00FD1EA6">
        <w:rPr>
          <w:rFonts w:ascii="Times New Roman" w:eastAsia="宋体" w:hAnsi="Times New Roman" w:cs="Times New Roman"/>
          <w:sz w:val="24"/>
          <w:szCs w:val="24"/>
        </w:rPr>
        <w:t>页面选择其中一个地图，</w:t>
      </w:r>
      <w:r w:rsidR="00181D97" w:rsidRPr="00FD1EA6">
        <w:rPr>
          <w:rFonts w:ascii="Times New Roman" w:eastAsia="宋体" w:hAnsi="Times New Roman" w:cs="Times New Roman"/>
          <w:sz w:val="24"/>
          <w:szCs w:val="24"/>
        </w:rPr>
        <w:t>页面显示选中的地图样式以及</w:t>
      </w:r>
      <w:r w:rsidR="00A11BE8" w:rsidRPr="00FD1EA6">
        <w:rPr>
          <w:rFonts w:ascii="Times New Roman" w:eastAsia="宋体" w:hAnsi="Times New Roman" w:cs="Times New Roman"/>
          <w:sz w:val="24"/>
          <w:szCs w:val="24"/>
        </w:rPr>
        <w:t>可供选择的</w:t>
      </w:r>
      <w:r w:rsidR="00181D97" w:rsidRPr="00FD1EA6">
        <w:rPr>
          <w:rFonts w:ascii="Times New Roman" w:eastAsia="宋体" w:hAnsi="Times New Roman" w:cs="Times New Roman"/>
          <w:sz w:val="24"/>
          <w:szCs w:val="24"/>
        </w:rPr>
        <w:t>实体</w:t>
      </w:r>
      <w:r w:rsidR="00A11BE8" w:rsidRPr="00FD1EA6">
        <w:rPr>
          <w:rFonts w:ascii="Times New Roman" w:eastAsia="宋体" w:hAnsi="Times New Roman" w:cs="Times New Roman"/>
          <w:sz w:val="24"/>
          <w:szCs w:val="24"/>
        </w:rPr>
        <w:t>模型。选中其中一个实体模型并拖动到地图上的某一个位置，然后再</w:t>
      </w:r>
      <w:r w:rsidR="00A11BE8" w:rsidRPr="00FD1EA6">
        <w:rPr>
          <w:rFonts w:ascii="Times New Roman" w:eastAsia="宋体" w:hAnsi="Times New Roman" w:cs="Times New Roman"/>
          <w:sz w:val="24"/>
          <w:szCs w:val="24"/>
        </w:rPr>
        <w:t>“</w:t>
      </w:r>
      <w:r w:rsidR="00A11BE8" w:rsidRPr="00FD1EA6">
        <w:rPr>
          <w:rFonts w:ascii="Times New Roman" w:eastAsia="宋体" w:hAnsi="Times New Roman" w:cs="Times New Roman"/>
          <w:sz w:val="24"/>
          <w:szCs w:val="24"/>
        </w:rPr>
        <w:t>实体设置</w:t>
      </w:r>
      <w:r w:rsidR="00A11BE8" w:rsidRPr="00FD1EA6">
        <w:rPr>
          <w:rFonts w:ascii="Times New Roman" w:eastAsia="宋体" w:hAnsi="Times New Roman" w:cs="Times New Roman"/>
          <w:sz w:val="24"/>
          <w:szCs w:val="24"/>
        </w:rPr>
        <w:t>”</w:t>
      </w:r>
      <w:r w:rsidR="00A11BE8" w:rsidRPr="00FD1EA6">
        <w:rPr>
          <w:rFonts w:ascii="Times New Roman" w:eastAsia="宋体" w:hAnsi="Times New Roman" w:cs="Times New Roman"/>
          <w:sz w:val="24"/>
          <w:szCs w:val="24"/>
        </w:rPr>
        <w:t>页面设置该实体模型的具体信息，包括名称、阵营、指挥、编组和图标。重复该步骤</w:t>
      </w:r>
      <w:r w:rsidR="000B070A" w:rsidRPr="00FD1EA6">
        <w:rPr>
          <w:rFonts w:ascii="Times New Roman" w:eastAsia="宋体" w:hAnsi="Times New Roman" w:cs="Times New Roman"/>
          <w:sz w:val="24"/>
          <w:szCs w:val="24"/>
        </w:rPr>
        <w:t>，逐步</w:t>
      </w:r>
      <w:proofErr w:type="gramStart"/>
      <w:r w:rsidR="000B070A" w:rsidRPr="00FD1EA6">
        <w:rPr>
          <w:rFonts w:ascii="Times New Roman" w:eastAsia="宋体" w:hAnsi="Times New Roman" w:cs="Times New Roman"/>
          <w:sz w:val="24"/>
          <w:szCs w:val="24"/>
        </w:rPr>
        <w:t>完成想</w:t>
      </w:r>
      <w:proofErr w:type="gramEnd"/>
      <w:r w:rsidR="000B070A" w:rsidRPr="00FD1EA6">
        <w:rPr>
          <w:rFonts w:ascii="Times New Roman" w:eastAsia="宋体" w:hAnsi="Times New Roman" w:cs="Times New Roman"/>
          <w:sz w:val="24"/>
          <w:szCs w:val="24"/>
        </w:rPr>
        <w:t>定中的实体配置。</w:t>
      </w:r>
    </w:p>
    <w:p w14:paraId="4B9037A3" w14:textId="5357208F" w:rsidR="004B0D83" w:rsidRPr="00FD1EA6" w:rsidRDefault="00BE39F6" w:rsidP="00894A2E">
      <w:pPr>
        <w:spacing w:line="300" w:lineRule="auto"/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noProof/>
        </w:rPr>
        <w:drawing>
          <wp:inline distT="0" distB="0" distL="0" distR="0" wp14:anchorId="5088EE4E" wp14:editId="044501B8">
            <wp:extent cx="5274310" cy="3297555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97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CC3DD9" w14:textId="5174D033" w:rsidR="004B0D83" w:rsidRPr="00FD1EA6" w:rsidRDefault="00786682" w:rsidP="00894A2E">
      <w:pPr>
        <w:spacing w:line="300" w:lineRule="auto"/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noProof/>
        </w:rPr>
        <w:drawing>
          <wp:inline distT="0" distB="0" distL="0" distR="0" wp14:anchorId="2132D836" wp14:editId="7A1666AE">
            <wp:extent cx="5274310" cy="3297555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97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6D33EC" w14:textId="474C94D6" w:rsidR="004B0D83" w:rsidRPr="00FD1EA6" w:rsidRDefault="00786682" w:rsidP="00894A2E">
      <w:pPr>
        <w:spacing w:line="300" w:lineRule="auto"/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FF6BE7E" wp14:editId="158604DA">
            <wp:extent cx="5274310" cy="3297555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97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AE3072" w14:textId="77777777" w:rsidR="004B0D83" w:rsidRPr="00FD1EA6" w:rsidRDefault="004B0D83" w:rsidP="00894A2E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41E771D0" w14:textId="63FAFF1B" w:rsidR="000B070A" w:rsidRPr="00FD1EA6" w:rsidRDefault="000B070A" w:rsidP="00894A2E">
      <w:pPr>
        <w:spacing w:line="30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FD1EA6">
        <w:rPr>
          <w:rFonts w:ascii="Times New Roman" w:eastAsia="宋体" w:hAnsi="Times New Roman" w:cs="Times New Roman"/>
          <w:sz w:val="24"/>
          <w:szCs w:val="24"/>
        </w:rPr>
        <w:t>选择【保存想定】功能，输入待保存想定的名称和描述，点击确定后</w:t>
      </w:r>
      <w:proofErr w:type="gramStart"/>
      <w:r w:rsidRPr="00FD1EA6">
        <w:rPr>
          <w:rFonts w:ascii="Times New Roman" w:eastAsia="宋体" w:hAnsi="Times New Roman" w:cs="Times New Roman"/>
          <w:sz w:val="24"/>
          <w:szCs w:val="24"/>
        </w:rPr>
        <w:t>完成想</w:t>
      </w:r>
      <w:proofErr w:type="gramEnd"/>
      <w:r w:rsidRPr="00FD1EA6">
        <w:rPr>
          <w:rFonts w:ascii="Times New Roman" w:eastAsia="宋体" w:hAnsi="Times New Roman" w:cs="Times New Roman"/>
          <w:sz w:val="24"/>
          <w:szCs w:val="24"/>
        </w:rPr>
        <w:t>定的保存功能。</w:t>
      </w:r>
    </w:p>
    <w:p w14:paraId="737015F9" w14:textId="63CC2EB2" w:rsidR="004B0D83" w:rsidRPr="00FD1EA6" w:rsidRDefault="004F4371" w:rsidP="00894A2E">
      <w:pPr>
        <w:spacing w:line="300" w:lineRule="auto"/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noProof/>
        </w:rPr>
        <w:drawing>
          <wp:inline distT="0" distB="0" distL="0" distR="0" wp14:anchorId="2B285A1A" wp14:editId="2F51E9C5">
            <wp:extent cx="5274310" cy="3297555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97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34E148" w14:textId="4D87D3CE" w:rsidR="000B070A" w:rsidRPr="00FD1EA6" w:rsidRDefault="000B070A" w:rsidP="00894A2E">
      <w:pPr>
        <w:spacing w:line="30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FD1EA6">
        <w:rPr>
          <w:rFonts w:ascii="Times New Roman" w:eastAsia="宋体" w:hAnsi="Times New Roman" w:cs="Times New Roman"/>
          <w:sz w:val="24"/>
          <w:szCs w:val="24"/>
        </w:rPr>
        <w:t>新增的想定保存成功后，在【想定管理】中查看已添加的想定，并且能够对已有想</w:t>
      </w:r>
      <w:proofErr w:type="gramStart"/>
      <w:r w:rsidRPr="00FD1EA6">
        <w:rPr>
          <w:rFonts w:ascii="Times New Roman" w:eastAsia="宋体" w:hAnsi="Times New Roman" w:cs="Times New Roman"/>
          <w:sz w:val="24"/>
          <w:szCs w:val="24"/>
        </w:rPr>
        <w:t>定进行</w:t>
      </w:r>
      <w:proofErr w:type="gramEnd"/>
      <w:r w:rsidRPr="00FD1EA6">
        <w:rPr>
          <w:rFonts w:ascii="Times New Roman" w:eastAsia="宋体" w:hAnsi="Times New Roman" w:cs="Times New Roman"/>
          <w:sz w:val="24"/>
          <w:szCs w:val="24"/>
        </w:rPr>
        <w:t>一些操作，包括修改属性，编辑想定和删除。</w:t>
      </w:r>
    </w:p>
    <w:p w14:paraId="552D23AC" w14:textId="066AC087" w:rsidR="004B0D83" w:rsidRPr="00FD1EA6" w:rsidRDefault="004B21F9" w:rsidP="00894A2E">
      <w:pPr>
        <w:spacing w:line="300" w:lineRule="auto"/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868B842" wp14:editId="44D28A1F">
            <wp:extent cx="5274310" cy="3297555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97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7984B8" w14:textId="77777777" w:rsidR="004B0D83" w:rsidRPr="00FD1EA6" w:rsidRDefault="004B0D83" w:rsidP="00894A2E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1D447158" w14:textId="739F16A5" w:rsidR="00353FDD" w:rsidRPr="00FD1EA6" w:rsidRDefault="00353FDD" w:rsidP="00894A2E">
      <w:pPr>
        <w:spacing w:line="30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FD1EA6">
        <w:rPr>
          <w:rFonts w:ascii="Times New Roman" w:eastAsia="宋体" w:hAnsi="Times New Roman" w:cs="Times New Roman"/>
          <w:sz w:val="24"/>
          <w:szCs w:val="24"/>
        </w:rPr>
        <w:t>选择【打开想定】功能，选中其中一个想定文件，</w:t>
      </w:r>
      <w:r w:rsidR="003968F2" w:rsidRPr="00FD1EA6">
        <w:rPr>
          <w:rFonts w:ascii="Times New Roman" w:eastAsia="宋体" w:hAnsi="Times New Roman" w:cs="Times New Roman"/>
          <w:sz w:val="24"/>
          <w:szCs w:val="24"/>
        </w:rPr>
        <w:t>确定后在页面显示该想定的全部信息。</w:t>
      </w:r>
    </w:p>
    <w:p w14:paraId="778E6E57" w14:textId="40399F04" w:rsidR="005D192D" w:rsidRPr="00FD1EA6" w:rsidRDefault="001D7052" w:rsidP="00894A2E">
      <w:pPr>
        <w:spacing w:line="300" w:lineRule="auto"/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noProof/>
        </w:rPr>
        <w:drawing>
          <wp:inline distT="0" distB="0" distL="0" distR="0" wp14:anchorId="7D96432D" wp14:editId="5F4C562D">
            <wp:extent cx="5274310" cy="3297555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97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541F35" w14:textId="77777777" w:rsidR="002B496E" w:rsidRPr="00FD1EA6" w:rsidRDefault="002B496E" w:rsidP="002B496E">
      <w:pPr>
        <w:rPr>
          <w:rFonts w:ascii="Times New Roman" w:hAnsi="Times New Roman" w:cs="Times New Roman"/>
        </w:rPr>
      </w:pPr>
    </w:p>
    <w:p w14:paraId="27C9FEFA" w14:textId="56E3E0E9" w:rsidR="00B816C2" w:rsidRPr="00FD1EA6" w:rsidRDefault="00DA27AE" w:rsidP="00894A2E">
      <w:pPr>
        <w:pStyle w:val="3"/>
        <w:spacing w:before="0" w:after="0" w:line="300" w:lineRule="auto"/>
        <w:rPr>
          <w:rFonts w:ascii="Times New Roman" w:eastAsia="宋体" w:hAnsi="Times New Roman" w:cs="Times New Roman"/>
          <w:bCs w:val="0"/>
          <w:sz w:val="24"/>
          <w:szCs w:val="24"/>
        </w:rPr>
      </w:pPr>
      <w:r w:rsidRPr="00FD1EA6">
        <w:rPr>
          <w:rFonts w:ascii="Times New Roman" w:eastAsia="宋体" w:hAnsi="Times New Roman" w:cs="Times New Roman"/>
          <w:bCs w:val="0"/>
          <w:sz w:val="24"/>
          <w:szCs w:val="24"/>
        </w:rPr>
        <w:t>2.</w:t>
      </w:r>
      <w:r w:rsidR="00C97834" w:rsidRPr="00FD1EA6">
        <w:rPr>
          <w:rFonts w:ascii="Times New Roman" w:eastAsia="宋体" w:hAnsi="Times New Roman" w:cs="Times New Roman"/>
          <w:bCs w:val="0"/>
          <w:sz w:val="24"/>
          <w:szCs w:val="24"/>
        </w:rPr>
        <w:t>2</w:t>
      </w:r>
      <w:r w:rsidRPr="00FD1EA6">
        <w:rPr>
          <w:rFonts w:ascii="Times New Roman" w:eastAsia="宋体" w:hAnsi="Times New Roman" w:cs="Times New Roman"/>
          <w:bCs w:val="0"/>
          <w:sz w:val="24"/>
          <w:szCs w:val="24"/>
        </w:rPr>
        <w:t>.</w:t>
      </w:r>
      <w:r w:rsidR="00B816C2" w:rsidRPr="00FD1EA6">
        <w:rPr>
          <w:rFonts w:ascii="Times New Roman" w:eastAsia="宋体" w:hAnsi="Times New Roman" w:cs="Times New Roman"/>
          <w:bCs w:val="0"/>
          <w:sz w:val="24"/>
          <w:szCs w:val="24"/>
        </w:rPr>
        <w:t>3</w:t>
      </w:r>
      <w:r w:rsidR="00C97834" w:rsidRPr="00FD1EA6">
        <w:rPr>
          <w:rFonts w:ascii="Times New Roman" w:eastAsia="宋体" w:hAnsi="Times New Roman" w:cs="Times New Roman"/>
          <w:bCs w:val="0"/>
          <w:sz w:val="24"/>
          <w:szCs w:val="24"/>
        </w:rPr>
        <w:t xml:space="preserve"> </w:t>
      </w:r>
      <w:r w:rsidR="00233A39" w:rsidRPr="00FD1EA6">
        <w:rPr>
          <w:rFonts w:ascii="Times New Roman" w:eastAsia="宋体" w:hAnsi="Times New Roman" w:cs="Times New Roman"/>
          <w:bCs w:val="0"/>
          <w:sz w:val="24"/>
          <w:szCs w:val="24"/>
        </w:rPr>
        <w:t>设置</w:t>
      </w:r>
      <w:r w:rsidR="00B816C2" w:rsidRPr="00FD1EA6">
        <w:rPr>
          <w:rFonts w:ascii="Times New Roman" w:eastAsia="宋体" w:hAnsi="Times New Roman" w:cs="Times New Roman"/>
          <w:bCs w:val="0"/>
          <w:sz w:val="24"/>
          <w:szCs w:val="24"/>
        </w:rPr>
        <w:t>评分</w:t>
      </w:r>
    </w:p>
    <w:p w14:paraId="00F0AD0C" w14:textId="2785EBCE" w:rsidR="00033541" w:rsidRPr="00FD1EA6" w:rsidRDefault="00791B03" w:rsidP="008562EC">
      <w:pPr>
        <w:jc w:val="left"/>
        <w:rPr>
          <w:rFonts w:ascii="Times New Roman" w:eastAsia="宋体" w:hAnsi="Times New Roman" w:cs="Times New Roman"/>
          <w:color w:val="333333"/>
          <w:shd w:val="clear" w:color="auto" w:fill="FFFFFF"/>
        </w:rPr>
      </w:pPr>
      <w:r w:rsidRPr="00FD1EA6">
        <w:rPr>
          <w:rFonts w:ascii="Times New Roman" w:eastAsia="宋体" w:hAnsi="Times New Roman" w:cs="Times New Roman"/>
          <w:sz w:val="24"/>
          <w:szCs w:val="24"/>
        </w:rPr>
        <w:tab/>
      </w:r>
      <w:r w:rsidR="00217834" w:rsidRPr="00FD1EA6">
        <w:rPr>
          <w:rFonts w:ascii="Times New Roman" w:eastAsia="宋体" w:hAnsi="Times New Roman" w:cs="Times New Roman"/>
          <w:sz w:val="24"/>
          <w:szCs w:val="24"/>
        </w:rPr>
        <w:t>在</w:t>
      </w:r>
      <w:r w:rsidRPr="00FD1EA6">
        <w:rPr>
          <w:rFonts w:ascii="Times New Roman" w:eastAsia="宋体" w:hAnsi="Times New Roman" w:cs="Times New Roman"/>
          <w:sz w:val="24"/>
          <w:szCs w:val="24"/>
        </w:rPr>
        <w:t>训练过程中</w:t>
      </w:r>
      <w:r w:rsidR="009A6066" w:rsidRPr="00FD1EA6">
        <w:rPr>
          <w:rFonts w:ascii="Times New Roman" w:eastAsia="宋体" w:hAnsi="Times New Roman" w:cs="Times New Roman"/>
          <w:sz w:val="24"/>
          <w:szCs w:val="24"/>
        </w:rPr>
        <w:t>按照</w:t>
      </w:r>
      <w:r w:rsidR="004D41C5" w:rsidRPr="00FD1EA6">
        <w:rPr>
          <w:rFonts w:ascii="Times New Roman" w:eastAsia="宋体" w:hAnsi="Times New Roman" w:cs="Times New Roman"/>
          <w:sz w:val="24"/>
          <w:szCs w:val="24"/>
        </w:rPr>
        <w:t>规定的</w:t>
      </w:r>
      <w:r w:rsidRPr="00FD1EA6">
        <w:rPr>
          <w:rFonts w:ascii="Times New Roman" w:eastAsia="宋体" w:hAnsi="Times New Roman" w:cs="Times New Roman"/>
          <w:sz w:val="24"/>
          <w:szCs w:val="24"/>
        </w:rPr>
        <w:t>评分规则</w:t>
      </w:r>
      <w:r w:rsidR="004D41C5" w:rsidRPr="00FD1EA6">
        <w:rPr>
          <w:rFonts w:ascii="Times New Roman" w:eastAsia="宋体" w:hAnsi="Times New Roman" w:cs="Times New Roman"/>
          <w:sz w:val="24"/>
          <w:szCs w:val="24"/>
        </w:rPr>
        <w:t>对训练的实体对象进行打分，</w:t>
      </w:r>
      <w:r w:rsidR="00033541"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评分规则结构定义</w:t>
      </w:r>
      <w:r w:rsidR="00886BF3"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为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033541" w:rsidRPr="00FD1EA6" w14:paraId="6EF6C5EF" w14:textId="77777777" w:rsidTr="00FC3A88">
        <w:tc>
          <w:tcPr>
            <w:tcW w:w="2765" w:type="dxa"/>
          </w:tcPr>
          <w:p w14:paraId="2C2B53AB" w14:textId="77777777" w:rsidR="00033541" w:rsidRPr="00FD1EA6" w:rsidRDefault="00033541" w:rsidP="00FC3A88">
            <w:pPr>
              <w:jc w:val="center"/>
              <w:rPr>
                <w:rFonts w:ascii="Times New Roman" w:eastAsia="黑体" w:hAnsi="Times New Roman" w:cs="Times New Roman"/>
                <w:color w:val="333333"/>
                <w:sz w:val="21"/>
                <w:szCs w:val="21"/>
                <w:shd w:val="clear" w:color="auto" w:fill="FFFFFF"/>
              </w:rPr>
            </w:pPr>
            <w:r w:rsidRPr="00FD1EA6">
              <w:rPr>
                <w:rFonts w:ascii="Times New Roman" w:eastAsia="黑体" w:hAnsi="Times New Roman" w:cs="Times New Roman"/>
                <w:color w:val="333333"/>
                <w:sz w:val="21"/>
                <w:szCs w:val="21"/>
                <w:shd w:val="clear" w:color="auto" w:fill="FFFFFF"/>
              </w:rPr>
              <w:t>字段名称</w:t>
            </w:r>
          </w:p>
        </w:tc>
        <w:tc>
          <w:tcPr>
            <w:tcW w:w="2765" w:type="dxa"/>
          </w:tcPr>
          <w:p w14:paraId="15358457" w14:textId="77777777" w:rsidR="00033541" w:rsidRPr="00FD1EA6" w:rsidRDefault="00033541" w:rsidP="00FC3A88">
            <w:pPr>
              <w:jc w:val="center"/>
              <w:rPr>
                <w:rFonts w:ascii="Times New Roman" w:eastAsia="黑体" w:hAnsi="Times New Roman" w:cs="Times New Roman"/>
                <w:color w:val="333333"/>
                <w:sz w:val="21"/>
                <w:szCs w:val="21"/>
                <w:shd w:val="clear" w:color="auto" w:fill="FFFFFF"/>
              </w:rPr>
            </w:pPr>
            <w:r w:rsidRPr="00FD1EA6">
              <w:rPr>
                <w:rFonts w:ascii="Times New Roman" w:eastAsia="黑体" w:hAnsi="Times New Roman" w:cs="Times New Roman"/>
                <w:color w:val="333333"/>
                <w:sz w:val="21"/>
                <w:szCs w:val="21"/>
                <w:shd w:val="clear" w:color="auto" w:fill="FFFFFF"/>
              </w:rPr>
              <w:t>数据类型</w:t>
            </w:r>
          </w:p>
        </w:tc>
        <w:tc>
          <w:tcPr>
            <w:tcW w:w="2766" w:type="dxa"/>
          </w:tcPr>
          <w:p w14:paraId="4122CBF1" w14:textId="77777777" w:rsidR="00033541" w:rsidRPr="00FD1EA6" w:rsidRDefault="00033541" w:rsidP="00FC3A88">
            <w:pPr>
              <w:jc w:val="center"/>
              <w:rPr>
                <w:rFonts w:ascii="Times New Roman" w:eastAsia="黑体" w:hAnsi="Times New Roman" w:cs="Times New Roman"/>
                <w:color w:val="333333"/>
                <w:sz w:val="21"/>
                <w:szCs w:val="21"/>
                <w:shd w:val="clear" w:color="auto" w:fill="FFFFFF"/>
              </w:rPr>
            </w:pPr>
            <w:r w:rsidRPr="00FD1EA6">
              <w:rPr>
                <w:rFonts w:ascii="Times New Roman" w:eastAsia="黑体" w:hAnsi="Times New Roman" w:cs="Times New Roman"/>
                <w:color w:val="333333"/>
                <w:sz w:val="21"/>
                <w:szCs w:val="21"/>
                <w:shd w:val="clear" w:color="auto" w:fill="FFFFFF"/>
              </w:rPr>
              <w:t>描述</w:t>
            </w:r>
          </w:p>
        </w:tc>
      </w:tr>
      <w:tr w:rsidR="00033541" w:rsidRPr="00FD1EA6" w14:paraId="7AA62B81" w14:textId="77777777" w:rsidTr="00FC3A88">
        <w:tc>
          <w:tcPr>
            <w:tcW w:w="2765" w:type="dxa"/>
          </w:tcPr>
          <w:p w14:paraId="0C146135" w14:textId="77777777" w:rsidR="00033541" w:rsidRPr="00FD1EA6" w:rsidRDefault="00033541" w:rsidP="00FC3A88">
            <w:pPr>
              <w:jc w:val="center"/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</w:pP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id</w:t>
            </w:r>
          </w:p>
        </w:tc>
        <w:tc>
          <w:tcPr>
            <w:tcW w:w="2765" w:type="dxa"/>
          </w:tcPr>
          <w:p w14:paraId="04E1D9A4" w14:textId="77777777" w:rsidR="00033541" w:rsidRPr="00FD1EA6" w:rsidRDefault="00033541" w:rsidP="00FC3A88">
            <w:pPr>
              <w:jc w:val="center"/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</w:pP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int64</w:t>
            </w:r>
          </w:p>
        </w:tc>
        <w:tc>
          <w:tcPr>
            <w:tcW w:w="2766" w:type="dxa"/>
          </w:tcPr>
          <w:p w14:paraId="67672292" w14:textId="77777777" w:rsidR="00033541" w:rsidRPr="00FD1EA6" w:rsidRDefault="00033541" w:rsidP="00FC3A88">
            <w:pPr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</w:pPr>
            <w:r w:rsidRPr="00FD1EA6"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  <w:t>评分规则的唯一标识</w:t>
            </w:r>
          </w:p>
        </w:tc>
      </w:tr>
      <w:tr w:rsidR="00033541" w:rsidRPr="00FD1EA6" w14:paraId="0AAFF2D4" w14:textId="77777777" w:rsidTr="00FC3A88">
        <w:tc>
          <w:tcPr>
            <w:tcW w:w="2765" w:type="dxa"/>
          </w:tcPr>
          <w:p w14:paraId="53DFE65A" w14:textId="77777777" w:rsidR="00033541" w:rsidRPr="00FD1EA6" w:rsidRDefault="00033541" w:rsidP="00FC3A88">
            <w:pPr>
              <w:jc w:val="center"/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</w:pPr>
            <w:proofErr w:type="spellStart"/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lastRenderedPageBreak/>
              <w:t>sceId</w:t>
            </w:r>
            <w:proofErr w:type="spellEnd"/>
          </w:p>
        </w:tc>
        <w:tc>
          <w:tcPr>
            <w:tcW w:w="2765" w:type="dxa"/>
          </w:tcPr>
          <w:p w14:paraId="4F94F983" w14:textId="77777777" w:rsidR="00033541" w:rsidRPr="00FD1EA6" w:rsidRDefault="00033541" w:rsidP="00FC3A88">
            <w:pPr>
              <w:jc w:val="center"/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</w:pP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int64</w:t>
            </w:r>
          </w:p>
        </w:tc>
        <w:tc>
          <w:tcPr>
            <w:tcW w:w="2766" w:type="dxa"/>
          </w:tcPr>
          <w:p w14:paraId="2135093B" w14:textId="77777777" w:rsidR="00033541" w:rsidRPr="00FD1EA6" w:rsidRDefault="00033541" w:rsidP="00FC3A88">
            <w:pPr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</w:pPr>
            <w:r w:rsidRPr="00FD1EA6"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  <w:t>想定的唯一标识</w:t>
            </w:r>
          </w:p>
        </w:tc>
      </w:tr>
      <w:tr w:rsidR="00033541" w:rsidRPr="00FD1EA6" w14:paraId="70EBD505" w14:textId="77777777" w:rsidTr="00FC3A88">
        <w:tc>
          <w:tcPr>
            <w:tcW w:w="2765" w:type="dxa"/>
          </w:tcPr>
          <w:p w14:paraId="1B03730E" w14:textId="77777777" w:rsidR="00033541" w:rsidRPr="00FD1EA6" w:rsidRDefault="00033541" w:rsidP="00FC3A88">
            <w:pPr>
              <w:jc w:val="center"/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</w:pP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criterion</w:t>
            </w:r>
          </w:p>
        </w:tc>
        <w:tc>
          <w:tcPr>
            <w:tcW w:w="2765" w:type="dxa"/>
          </w:tcPr>
          <w:p w14:paraId="6E6190DD" w14:textId="77777777" w:rsidR="00033541" w:rsidRPr="00FD1EA6" w:rsidRDefault="00033541" w:rsidP="00FC3A88">
            <w:pPr>
              <w:jc w:val="center"/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</w:pP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string</w:t>
            </w:r>
          </w:p>
        </w:tc>
        <w:tc>
          <w:tcPr>
            <w:tcW w:w="2766" w:type="dxa"/>
          </w:tcPr>
          <w:p w14:paraId="2FFF51A4" w14:textId="77777777" w:rsidR="00033541" w:rsidRPr="00FD1EA6" w:rsidRDefault="00033541" w:rsidP="00FC3A88">
            <w:pPr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</w:pPr>
            <w:r w:rsidRPr="00FD1EA6"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  <w:t>规则类型名称</w:t>
            </w:r>
          </w:p>
        </w:tc>
      </w:tr>
      <w:tr w:rsidR="00033541" w:rsidRPr="00FD1EA6" w14:paraId="3FF2EE44" w14:textId="77777777" w:rsidTr="00FC3A88">
        <w:tc>
          <w:tcPr>
            <w:tcW w:w="2765" w:type="dxa"/>
          </w:tcPr>
          <w:p w14:paraId="225815DB" w14:textId="77777777" w:rsidR="00033541" w:rsidRPr="00FD1EA6" w:rsidRDefault="00033541" w:rsidP="00FC3A88">
            <w:pPr>
              <w:jc w:val="center"/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</w:pP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operator</w:t>
            </w:r>
          </w:p>
        </w:tc>
        <w:tc>
          <w:tcPr>
            <w:tcW w:w="2765" w:type="dxa"/>
          </w:tcPr>
          <w:p w14:paraId="284B41E9" w14:textId="77777777" w:rsidR="00033541" w:rsidRPr="00FD1EA6" w:rsidRDefault="00033541" w:rsidP="00FC3A88">
            <w:pPr>
              <w:jc w:val="center"/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</w:pP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string</w:t>
            </w:r>
          </w:p>
        </w:tc>
        <w:tc>
          <w:tcPr>
            <w:tcW w:w="2766" w:type="dxa"/>
          </w:tcPr>
          <w:p w14:paraId="6A2C48D4" w14:textId="77777777" w:rsidR="00033541" w:rsidRPr="00FD1EA6" w:rsidRDefault="00033541" w:rsidP="00FC3A88">
            <w:pPr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</w:pPr>
            <w:r w:rsidRPr="00FD1EA6"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  <w:t>操作符，加或减</w:t>
            </w:r>
          </w:p>
        </w:tc>
      </w:tr>
      <w:tr w:rsidR="00033541" w:rsidRPr="00FD1EA6" w14:paraId="72E54895" w14:textId="77777777" w:rsidTr="00FC3A88">
        <w:tc>
          <w:tcPr>
            <w:tcW w:w="2765" w:type="dxa"/>
          </w:tcPr>
          <w:p w14:paraId="65AB8D34" w14:textId="77777777" w:rsidR="00033541" w:rsidRPr="00FD1EA6" w:rsidRDefault="00033541" w:rsidP="00FC3A88">
            <w:pPr>
              <w:jc w:val="center"/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</w:pP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reward</w:t>
            </w:r>
          </w:p>
        </w:tc>
        <w:tc>
          <w:tcPr>
            <w:tcW w:w="2765" w:type="dxa"/>
          </w:tcPr>
          <w:p w14:paraId="0154F051" w14:textId="77777777" w:rsidR="00033541" w:rsidRPr="00FD1EA6" w:rsidRDefault="00033541" w:rsidP="00FC3A88">
            <w:pPr>
              <w:jc w:val="center"/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</w:pP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double</w:t>
            </w:r>
          </w:p>
        </w:tc>
        <w:tc>
          <w:tcPr>
            <w:tcW w:w="2766" w:type="dxa"/>
          </w:tcPr>
          <w:p w14:paraId="32940089" w14:textId="77777777" w:rsidR="00033541" w:rsidRPr="00FD1EA6" w:rsidRDefault="00033541" w:rsidP="00FC3A88">
            <w:pPr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</w:pPr>
            <w:r w:rsidRPr="00FD1EA6"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  <w:t>奖励值</w:t>
            </w:r>
          </w:p>
        </w:tc>
      </w:tr>
      <w:tr w:rsidR="00033541" w:rsidRPr="00FD1EA6" w14:paraId="24EB11E2" w14:textId="77777777" w:rsidTr="00FC3A88">
        <w:tc>
          <w:tcPr>
            <w:tcW w:w="2765" w:type="dxa"/>
          </w:tcPr>
          <w:p w14:paraId="611E660A" w14:textId="77777777" w:rsidR="00033541" w:rsidRPr="00FD1EA6" w:rsidRDefault="00033541" w:rsidP="00FC3A88">
            <w:pPr>
              <w:jc w:val="center"/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</w:pP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faction</w:t>
            </w:r>
          </w:p>
        </w:tc>
        <w:tc>
          <w:tcPr>
            <w:tcW w:w="2765" w:type="dxa"/>
          </w:tcPr>
          <w:p w14:paraId="663D7110" w14:textId="77777777" w:rsidR="00033541" w:rsidRPr="00FD1EA6" w:rsidRDefault="00033541" w:rsidP="00FC3A88">
            <w:pPr>
              <w:jc w:val="center"/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</w:pP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string</w:t>
            </w:r>
          </w:p>
        </w:tc>
        <w:tc>
          <w:tcPr>
            <w:tcW w:w="2766" w:type="dxa"/>
          </w:tcPr>
          <w:p w14:paraId="5E274E13" w14:textId="77777777" w:rsidR="00033541" w:rsidRPr="00FD1EA6" w:rsidRDefault="00033541" w:rsidP="00FC3A88">
            <w:pPr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</w:pP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阵营，</w:t>
            </w: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red</w:t>
            </w: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红方，</w:t>
            </w: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blue</w:t>
            </w: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蓝方，</w:t>
            </w: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all</w:t>
            </w: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所有阵营</w:t>
            </w:r>
          </w:p>
        </w:tc>
      </w:tr>
      <w:tr w:rsidR="00033541" w:rsidRPr="00FD1EA6" w14:paraId="442186D5" w14:textId="77777777" w:rsidTr="00FC3A88">
        <w:tc>
          <w:tcPr>
            <w:tcW w:w="2765" w:type="dxa"/>
          </w:tcPr>
          <w:p w14:paraId="6919E2EA" w14:textId="77777777" w:rsidR="00033541" w:rsidRPr="00FD1EA6" w:rsidRDefault="00033541" w:rsidP="00FC3A88">
            <w:pPr>
              <w:jc w:val="center"/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</w:pP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entities</w:t>
            </w:r>
          </w:p>
        </w:tc>
        <w:tc>
          <w:tcPr>
            <w:tcW w:w="2765" w:type="dxa"/>
          </w:tcPr>
          <w:p w14:paraId="212326B7" w14:textId="77777777" w:rsidR="00033541" w:rsidRPr="00FD1EA6" w:rsidRDefault="00033541" w:rsidP="00FC3A88">
            <w:pPr>
              <w:jc w:val="center"/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</w:pP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string</w:t>
            </w:r>
          </w:p>
        </w:tc>
        <w:tc>
          <w:tcPr>
            <w:tcW w:w="2766" w:type="dxa"/>
          </w:tcPr>
          <w:p w14:paraId="5C91100C" w14:textId="77777777" w:rsidR="00033541" w:rsidRPr="00FD1EA6" w:rsidRDefault="00033541" w:rsidP="00FC3A88">
            <w:pPr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</w:pP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指定的实体列表</w:t>
            </w:r>
          </w:p>
        </w:tc>
      </w:tr>
      <w:tr w:rsidR="00033541" w:rsidRPr="00FD1EA6" w14:paraId="1D8F1741" w14:textId="77777777" w:rsidTr="00FC3A88">
        <w:tc>
          <w:tcPr>
            <w:tcW w:w="2765" w:type="dxa"/>
          </w:tcPr>
          <w:p w14:paraId="553E777D" w14:textId="77777777" w:rsidR="00033541" w:rsidRPr="00FD1EA6" w:rsidRDefault="00033541" w:rsidP="00FC3A88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operand1</w:t>
            </w:r>
          </w:p>
        </w:tc>
        <w:tc>
          <w:tcPr>
            <w:tcW w:w="2765" w:type="dxa"/>
          </w:tcPr>
          <w:p w14:paraId="587AD5A5" w14:textId="77777777" w:rsidR="00033541" w:rsidRPr="00FD1EA6" w:rsidRDefault="00033541" w:rsidP="00FC3A88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string</w:t>
            </w:r>
          </w:p>
        </w:tc>
        <w:tc>
          <w:tcPr>
            <w:tcW w:w="2766" w:type="dxa"/>
          </w:tcPr>
          <w:p w14:paraId="7B62EF9B" w14:textId="77777777" w:rsidR="00033541" w:rsidRPr="00FD1EA6" w:rsidRDefault="00033541" w:rsidP="00FC3A88">
            <w:pPr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操作数</w:t>
            </w: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1</w:t>
            </w:r>
          </w:p>
        </w:tc>
      </w:tr>
      <w:tr w:rsidR="00033541" w:rsidRPr="00FD1EA6" w14:paraId="6B67B9D1" w14:textId="77777777" w:rsidTr="00FC3A88">
        <w:tc>
          <w:tcPr>
            <w:tcW w:w="2765" w:type="dxa"/>
          </w:tcPr>
          <w:p w14:paraId="157BDB87" w14:textId="77777777" w:rsidR="00033541" w:rsidRPr="00FD1EA6" w:rsidRDefault="00033541" w:rsidP="00FC3A88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operand2</w:t>
            </w:r>
          </w:p>
        </w:tc>
        <w:tc>
          <w:tcPr>
            <w:tcW w:w="2765" w:type="dxa"/>
          </w:tcPr>
          <w:p w14:paraId="4BA18563" w14:textId="77777777" w:rsidR="00033541" w:rsidRPr="00FD1EA6" w:rsidRDefault="00033541" w:rsidP="00FC3A88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string</w:t>
            </w:r>
          </w:p>
        </w:tc>
        <w:tc>
          <w:tcPr>
            <w:tcW w:w="2766" w:type="dxa"/>
          </w:tcPr>
          <w:p w14:paraId="0E86FB6A" w14:textId="77777777" w:rsidR="00033541" w:rsidRPr="00FD1EA6" w:rsidRDefault="00033541" w:rsidP="00FC3A88">
            <w:pPr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操作数</w:t>
            </w: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2</w:t>
            </w:r>
          </w:p>
        </w:tc>
      </w:tr>
      <w:tr w:rsidR="00033541" w:rsidRPr="00FD1EA6" w14:paraId="60769457" w14:textId="77777777" w:rsidTr="00FC3A88">
        <w:tc>
          <w:tcPr>
            <w:tcW w:w="2765" w:type="dxa"/>
          </w:tcPr>
          <w:p w14:paraId="05507C7E" w14:textId="77777777" w:rsidR="00033541" w:rsidRPr="00FD1EA6" w:rsidRDefault="00033541" w:rsidP="00FC3A88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proofErr w:type="spellStart"/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desc</w:t>
            </w:r>
            <w:proofErr w:type="spellEnd"/>
          </w:p>
        </w:tc>
        <w:tc>
          <w:tcPr>
            <w:tcW w:w="2765" w:type="dxa"/>
          </w:tcPr>
          <w:p w14:paraId="7BC4A119" w14:textId="77777777" w:rsidR="00033541" w:rsidRPr="00FD1EA6" w:rsidRDefault="00033541" w:rsidP="00FC3A88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string</w:t>
            </w:r>
          </w:p>
        </w:tc>
        <w:tc>
          <w:tcPr>
            <w:tcW w:w="2766" w:type="dxa"/>
          </w:tcPr>
          <w:p w14:paraId="4165262E" w14:textId="77777777" w:rsidR="00033541" w:rsidRPr="00FD1EA6" w:rsidRDefault="00033541" w:rsidP="00FC3A88">
            <w:pPr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评分规则描述</w:t>
            </w:r>
          </w:p>
        </w:tc>
      </w:tr>
    </w:tbl>
    <w:p w14:paraId="55214730" w14:textId="77777777" w:rsidR="00033541" w:rsidRPr="00FD1EA6" w:rsidRDefault="00033541" w:rsidP="00033541">
      <w:pPr>
        <w:rPr>
          <w:rFonts w:ascii="Times New Roman" w:eastAsia="宋体" w:hAnsi="Times New Roman" w:cs="Times New Roman"/>
          <w:color w:val="333333"/>
          <w:shd w:val="clear" w:color="auto" w:fill="FFFFFF"/>
        </w:rPr>
      </w:pPr>
    </w:p>
    <w:p w14:paraId="78B4CDCE" w14:textId="3C1C16A7" w:rsidR="00033541" w:rsidRPr="00FD1EA6" w:rsidRDefault="00033541" w:rsidP="00007F60">
      <w:pPr>
        <w:ind w:firstLine="420"/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</w:pP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评分规则可结合</w:t>
      </w: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WRT</w:t>
      </w: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所处不同的状态指定</w:t>
      </w: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WRT</w:t>
      </w: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获取的得分，其中状态包括：</w:t>
      </w:r>
    </w:p>
    <w:p w14:paraId="4B486214" w14:textId="47DA8653" w:rsidR="00033541" w:rsidRPr="00FD1EA6" w:rsidRDefault="00033541" w:rsidP="00701122">
      <w:pPr>
        <w:pStyle w:val="a3"/>
        <w:numPr>
          <w:ilvl w:val="1"/>
          <w:numId w:val="14"/>
        </w:numPr>
        <w:ind w:firstLineChars="0"/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</w:pP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移动，</w:t>
      </w: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Moving</w:t>
      </w: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，表示实体处于移动状态下每步的得分；</w:t>
      </w:r>
    </w:p>
    <w:p w14:paraId="32E7780D" w14:textId="4B855ECA" w:rsidR="00033541" w:rsidRPr="00FD1EA6" w:rsidRDefault="00033541" w:rsidP="00701122">
      <w:pPr>
        <w:pStyle w:val="a3"/>
        <w:numPr>
          <w:ilvl w:val="1"/>
          <w:numId w:val="14"/>
        </w:numPr>
        <w:ind w:firstLineChars="0"/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</w:pP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停止，</w:t>
      </w: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Stop</w:t>
      </w: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，表示实体处于停止状态下每步的得分；</w:t>
      </w:r>
    </w:p>
    <w:p w14:paraId="74F55BF1" w14:textId="050A0154" w:rsidR="00033541" w:rsidRPr="00FD1EA6" w:rsidRDefault="00033541" w:rsidP="00701122">
      <w:pPr>
        <w:pStyle w:val="a3"/>
        <w:numPr>
          <w:ilvl w:val="1"/>
          <w:numId w:val="14"/>
        </w:numPr>
        <w:ind w:firstLineChars="0"/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</w:pP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搁浅，</w:t>
      </w:r>
      <w:proofErr w:type="spellStart"/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RunAground</w:t>
      </w:r>
      <w:proofErr w:type="spellEnd"/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，表示实体位于非水域比如陆地、岛礁状态下每步的得分；</w:t>
      </w:r>
    </w:p>
    <w:p w14:paraId="03D528DC" w14:textId="71E8941B" w:rsidR="00033541" w:rsidRPr="00FD1EA6" w:rsidRDefault="00033541" w:rsidP="00701122">
      <w:pPr>
        <w:pStyle w:val="a3"/>
        <w:numPr>
          <w:ilvl w:val="1"/>
          <w:numId w:val="14"/>
        </w:numPr>
        <w:ind w:firstLineChars="0"/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</w:pP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碰撞，</w:t>
      </w: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Collide</w:t>
      </w: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，表示实体与其他实体发生碰撞时的得分；</w:t>
      </w:r>
    </w:p>
    <w:p w14:paraId="238D4096" w14:textId="1ABB4B12" w:rsidR="00033541" w:rsidRPr="00FD1EA6" w:rsidRDefault="00033541" w:rsidP="00701122">
      <w:pPr>
        <w:pStyle w:val="a3"/>
        <w:numPr>
          <w:ilvl w:val="1"/>
          <w:numId w:val="14"/>
        </w:numPr>
        <w:ind w:firstLineChars="0"/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</w:pP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命中目标，</w:t>
      </w:r>
      <w:proofErr w:type="spellStart"/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HitTarget</w:t>
      </w:r>
      <w:proofErr w:type="spellEnd"/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，表示实体开火命中一次目标时的得分；</w:t>
      </w:r>
    </w:p>
    <w:p w14:paraId="7CF38AF6" w14:textId="445E6CEC" w:rsidR="00033541" w:rsidRPr="00FD1EA6" w:rsidRDefault="00033541" w:rsidP="00701122">
      <w:pPr>
        <w:pStyle w:val="a3"/>
        <w:numPr>
          <w:ilvl w:val="1"/>
          <w:numId w:val="14"/>
        </w:numPr>
        <w:ind w:firstLineChars="0"/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</w:pP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未命中目标，</w:t>
      </w:r>
      <w:proofErr w:type="spellStart"/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HitMiss</w:t>
      </w:r>
      <w:proofErr w:type="spellEnd"/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，表示实体开火后未命中目标时的得分；</w:t>
      </w:r>
    </w:p>
    <w:p w14:paraId="262702B8" w14:textId="76FCB311" w:rsidR="00033541" w:rsidRPr="00FD1EA6" w:rsidRDefault="00033541" w:rsidP="00701122">
      <w:pPr>
        <w:pStyle w:val="a3"/>
        <w:numPr>
          <w:ilvl w:val="1"/>
          <w:numId w:val="14"/>
        </w:numPr>
        <w:ind w:firstLineChars="0"/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</w:pP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被命中，</w:t>
      </w:r>
      <w:proofErr w:type="spellStart"/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BeHit</w:t>
      </w:r>
      <w:proofErr w:type="spellEnd"/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，表示实体被命中时的得分。</w:t>
      </w:r>
    </w:p>
    <w:p w14:paraId="69832262" w14:textId="77777777" w:rsidR="00C95BD1" w:rsidRPr="00FD1EA6" w:rsidRDefault="00C95BD1" w:rsidP="00C95BD1">
      <w:pPr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</w:pPr>
    </w:p>
    <w:p w14:paraId="6694AF4B" w14:textId="4D3D8F73" w:rsidR="00B816C2" w:rsidRPr="00FD1EA6" w:rsidRDefault="00DA27AE" w:rsidP="00894A2E">
      <w:pPr>
        <w:pStyle w:val="3"/>
        <w:spacing w:before="0" w:after="0" w:line="300" w:lineRule="auto"/>
        <w:rPr>
          <w:rFonts w:ascii="Times New Roman" w:eastAsia="宋体" w:hAnsi="Times New Roman" w:cs="Times New Roman"/>
          <w:bCs w:val="0"/>
          <w:sz w:val="24"/>
          <w:szCs w:val="24"/>
        </w:rPr>
      </w:pPr>
      <w:r w:rsidRPr="00FD1EA6">
        <w:rPr>
          <w:rFonts w:ascii="Times New Roman" w:eastAsia="宋体" w:hAnsi="Times New Roman" w:cs="Times New Roman"/>
          <w:bCs w:val="0"/>
          <w:sz w:val="24"/>
          <w:szCs w:val="24"/>
        </w:rPr>
        <w:t>2.</w:t>
      </w:r>
      <w:r w:rsidR="00C97834" w:rsidRPr="00FD1EA6">
        <w:rPr>
          <w:rFonts w:ascii="Times New Roman" w:eastAsia="宋体" w:hAnsi="Times New Roman" w:cs="Times New Roman"/>
          <w:bCs w:val="0"/>
          <w:sz w:val="24"/>
          <w:szCs w:val="24"/>
        </w:rPr>
        <w:t>2</w:t>
      </w:r>
      <w:r w:rsidRPr="00FD1EA6">
        <w:rPr>
          <w:rFonts w:ascii="Times New Roman" w:eastAsia="宋体" w:hAnsi="Times New Roman" w:cs="Times New Roman"/>
          <w:bCs w:val="0"/>
          <w:sz w:val="24"/>
          <w:szCs w:val="24"/>
        </w:rPr>
        <w:t>.</w:t>
      </w:r>
      <w:r w:rsidR="00B816C2" w:rsidRPr="00FD1EA6">
        <w:rPr>
          <w:rFonts w:ascii="Times New Roman" w:eastAsia="宋体" w:hAnsi="Times New Roman" w:cs="Times New Roman"/>
          <w:bCs w:val="0"/>
          <w:sz w:val="24"/>
          <w:szCs w:val="24"/>
        </w:rPr>
        <w:t>4</w:t>
      </w:r>
      <w:r w:rsidR="00C97834" w:rsidRPr="00FD1EA6">
        <w:rPr>
          <w:rFonts w:ascii="Times New Roman" w:eastAsia="宋体" w:hAnsi="Times New Roman" w:cs="Times New Roman"/>
          <w:bCs w:val="0"/>
          <w:sz w:val="24"/>
          <w:szCs w:val="24"/>
        </w:rPr>
        <w:t xml:space="preserve"> </w:t>
      </w:r>
      <w:r w:rsidR="00C3715A" w:rsidRPr="00FD1EA6">
        <w:rPr>
          <w:rFonts w:ascii="Times New Roman" w:eastAsia="宋体" w:hAnsi="Times New Roman" w:cs="Times New Roman"/>
          <w:bCs w:val="0"/>
          <w:sz w:val="24"/>
          <w:szCs w:val="24"/>
        </w:rPr>
        <w:t>设置</w:t>
      </w:r>
      <w:r w:rsidR="00B816C2" w:rsidRPr="00FD1EA6">
        <w:rPr>
          <w:rFonts w:ascii="Times New Roman" w:eastAsia="宋体" w:hAnsi="Times New Roman" w:cs="Times New Roman"/>
          <w:bCs w:val="0"/>
          <w:sz w:val="24"/>
          <w:szCs w:val="24"/>
        </w:rPr>
        <w:t>终止条件</w:t>
      </w:r>
    </w:p>
    <w:p w14:paraId="7DCD8E0C" w14:textId="45A2D16D" w:rsidR="00B7541A" w:rsidRPr="00FD1EA6" w:rsidRDefault="002A1ED0" w:rsidP="00F60291">
      <w:pPr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</w:pPr>
      <w:r w:rsidRPr="00FD1EA6">
        <w:rPr>
          <w:rFonts w:ascii="Times New Roman" w:eastAsia="宋体" w:hAnsi="Times New Roman" w:cs="Times New Roman"/>
          <w:sz w:val="24"/>
          <w:szCs w:val="24"/>
        </w:rPr>
        <w:tab/>
      </w:r>
      <w:r w:rsidR="00B853F9" w:rsidRPr="00FD1EA6">
        <w:rPr>
          <w:rFonts w:ascii="Times New Roman" w:eastAsia="宋体" w:hAnsi="Times New Roman" w:cs="Times New Roman"/>
          <w:sz w:val="24"/>
          <w:szCs w:val="24"/>
        </w:rPr>
        <w:t>对抗场景需要设定</w:t>
      </w:r>
      <w:r w:rsidR="00AF22C3" w:rsidRPr="00FD1EA6">
        <w:rPr>
          <w:rFonts w:ascii="Times New Roman" w:eastAsia="宋体" w:hAnsi="Times New Roman" w:cs="Times New Roman"/>
          <w:sz w:val="24"/>
          <w:szCs w:val="24"/>
        </w:rPr>
        <w:t>终止</w:t>
      </w:r>
      <w:r w:rsidR="00B853F9" w:rsidRPr="00FD1EA6">
        <w:rPr>
          <w:rFonts w:ascii="Times New Roman" w:eastAsia="宋体" w:hAnsi="Times New Roman" w:cs="Times New Roman"/>
          <w:sz w:val="24"/>
          <w:szCs w:val="24"/>
        </w:rPr>
        <w:t>规则条件</w:t>
      </w:r>
      <w:r w:rsidR="00AF22C3" w:rsidRPr="00FD1EA6">
        <w:rPr>
          <w:rFonts w:ascii="Times New Roman" w:eastAsia="宋体" w:hAnsi="Times New Roman" w:cs="Times New Roman"/>
          <w:sz w:val="24"/>
          <w:szCs w:val="24"/>
        </w:rPr>
        <w:t>，</w:t>
      </w:r>
      <w:r w:rsidR="00B7541A"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终止规则的定义被描述为结构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B7541A" w:rsidRPr="00FD1EA6" w14:paraId="57580215" w14:textId="77777777" w:rsidTr="00FC3A88">
        <w:tc>
          <w:tcPr>
            <w:tcW w:w="2765" w:type="dxa"/>
          </w:tcPr>
          <w:p w14:paraId="51CF5C91" w14:textId="77777777" w:rsidR="00B7541A" w:rsidRPr="00FD1EA6" w:rsidRDefault="00B7541A" w:rsidP="00FC3A88">
            <w:pPr>
              <w:jc w:val="center"/>
              <w:rPr>
                <w:rFonts w:ascii="Times New Roman" w:eastAsia="黑体" w:hAnsi="Times New Roman" w:cs="Times New Roman"/>
                <w:color w:val="333333"/>
                <w:sz w:val="21"/>
                <w:szCs w:val="21"/>
                <w:shd w:val="clear" w:color="auto" w:fill="FFFFFF"/>
              </w:rPr>
            </w:pPr>
            <w:r w:rsidRPr="00FD1EA6">
              <w:rPr>
                <w:rFonts w:ascii="Times New Roman" w:eastAsia="黑体" w:hAnsi="Times New Roman" w:cs="Times New Roman"/>
                <w:color w:val="333333"/>
                <w:sz w:val="21"/>
                <w:szCs w:val="21"/>
                <w:shd w:val="clear" w:color="auto" w:fill="FFFFFF"/>
              </w:rPr>
              <w:t>字段名称</w:t>
            </w:r>
          </w:p>
        </w:tc>
        <w:tc>
          <w:tcPr>
            <w:tcW w:w="2765" w:type="dxa"/>
          </w:tcPr>
          <w:p w14:paraId="1B1F0A68" w14:textId="77777777" w:rsidR="00B7541A" w:rsidRPr="00FD1EA6" w:rsidRDefault="00B7541A" w:rsidP="00FC3A88">
            <w:pPr>
              <w:jc w:val="center"/>
              <w:rPr>
                <w:rFonts w:ascii="Times New Roman" w:eastAsia="黑体" w:hAnsi="Times New Roman" w:cs="Times New Roman"/>
                <w:color w:val="333333"/>
                <w:sz w:val="21"/>
                <w:szCs w:val="21"/>
                <w:shd w:val="clear" w:color="auto" w:fill="FFFFFF"/>
              </w:rPr>
            </w:pPr>
            <w:r w:rsidRPr="00FD1EA6">
              <w:rPr>
                <w:rFonts w:ascii="Times New Roman" w:eastAsia="黑体" w:hAnsi="Times New Roman" w:cs="Times New Roman"/>
                <w:color w:val="333333"/>
                <w:sz w:val="21"/>
                <w:szCs w:val="21"/>
                <w:shd w:val="clear" w:color="auto" w:fill="FFFFFF"/>
              </w:rPr>
              <w:t>数据类型</w:t>
            </w:r>
          </w:p>
        </w:tc>
        <w:tc>
          <w:tcPr>
            <w:tcW w:w="2766" w:type="dxa"/>
          </w:tcPr>
          <w:p w14:paraId="10DF088F" w14:textId="77777777" w:rsidR="00B7541A" w:rsidRPr="00FD1EA6" w:rsidRDefault="00B7541A" w:rsidP="00FC3A88">
            <w:pPr>
              <w:jc w:val="center"/>
              <w:rPr>
                <w:rFonts w:ascii="Times New Roman" w:eastAsia="黑体" w:hAnsi="Times New Roman" w:cs="Times New Roman"/>
                <w:color w:val="333333"/>
                <w:sz w:val="21"/>
                <w:szCs w:val="21"/>
                <w:shd w:val="clear" w:color="auto" w:fill="FFFFFF"/>
              </w:rPr>
            </w:pPr>
            <w:r w:rsidRPr="00FD1EA6">
              <w:rPr>
                <w:rFonts w:ascii="Times New Roman" w:eastAsia="黑体" w:hAnsi="Times New Roman" w:cs="Times New Roman"/>
                <w:color w:val="333333"/>
                <w:sz w:val="21"/>
                <w:szCs w:val="21"/>
                <w:shd w:val="clear" w:color="auto" w:fill="FFFFFF"/>
              </w:rPr>
              <w:t>描述</w:t>
            </w:r>
          </w:p>
        </w:tc>
      </w:tr>
      <w:tr w:rsidR="00B7541A" w:rsidRPr="00FD1EA6" w14:paraId="6D8C6986" w14:textId="77777777" w:rsidTr="00FC3A88">
        <w:tc>
          <w:tcPr>
            <w:tcW w:w="2765" w:type="dxa"/>
          </w:tcPr>
          <w:p w14:paraId="6654B8F1" w14:textId="77777777" w:rsidR="00B7541A" w:rsidRPr="00FD1EA6" w:rsidRDefault="00B7541A" w:rsidP="00FC3A88">
            <w:pPr>
              <w:jc w:val="center"/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</w:pP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id</w:t>
            </w:r>
          </w:p>
        </w:tc>
        <w:tc>
          <w:tcPr>
            <w:tcW w:w="2765" w:type="dxa"/>
          </w:tcPr>
          <w:p w14:paraId="5B47E32B" w14:textId="77777777" w:rsidR="00B7541A" w:rsidRPr="00FD1EA6" w:rsidRDefault="00B7541A" w:rsidP="00FC3A88">
            <w:pPr>
              <w:jc w:val="center"/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</w:pP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int64</w:t>
            </w:r>
          </w:p>
        </w:tc>
        <w:tc>
          <w:tcPr>
            <w:tcW w:w="2766" w:type="dxa"/>
          </w:tcPr>
          <w:p w14:paraId="6FE2DEDB" w14:textId="77777777" w:rsidR="00B7541A" w:rsidRPr="00FD1EA6" w:rsidRDefault="00B7541A" w:rsidP="00FC3A88">
            <w:pPr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</w:pPr>
            <w:r w:rsidRPr="00FD1EA6"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  <w:t>终止规则的唯一标识</w:t>
            </w:r>
          </w:p>
        </w:tc>
      </w:tr>
      <w:tr w:rsidR="00B7541A" w:rsidRPr="00FD1EA6" w14:paraId="3C446BE2" w14:textId="77777777" w:rsidTr="00FC3A88">
        <w:tc>
          <w:tcPr>
            <w:tcW w:w="2765" w:type="dxa"/>
          </w:tcPr>
          <w:p w14:paraId="3EB91E29" w14:textId="77777777" w:rsidR="00B7541A" w:rsidRPr="00FD1EA6" w:rsidRDefault="00B7541A" w:rsidP="00FC3A88">
            <w:pPr>
              <w:jc w:val="center"/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</w:pPr>
            <w:proofErr w:type="spellStart"/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sceId</w:t>
            </w:r>
            <w:proofErr w:type="spellEnd"/>
          </w:p>
        </w:tc>
        <w:tc>
          <w:tcPr>
            <w:tcW w:w="2765" w:type="dxa"/>
          </w:tcPr>
          <w:p w14:paraId="5EC6D4B3" w14:textId="77777777" w:rsidR="00B7541A" w:rsidRPr="00FD1EA6" w:rsidRDefault="00B7541A" w:rsidP="00FC3A88">
            <w:pPr>
              <w:jc w:val="center"/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</w:pP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int64</w:t>
            </w:r>
          </w:p>
        </w:tc>
        <w:tc>
          <w:tcPr>
            <w:tcW w:w="2766" w:type="dxa"/>
          </w:tcPr>
          <w:p w14:paraId="0CDAADA6" w14:textId="77777777" w:rsidR="00B7541A" w:rsidRPr="00FD1EA6" w:rsidRDefault="00B7541A" w:rsidP="00FC3A88">
            <w:pPr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</w:pPr>
            <w:r w:rsidRPr="00FD1EA6"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  <w:t>想定的唯一标识</w:t>
            </w:r>
          </w:p>
        </w:tc>
      </w:tr>
      <w:tr w:rsidR="00B7541A" w:rsidRPr="00FD1EA6" w14:paraId="496B7D8D" w14:textId="77777777" w:rsidTr="00FC3A88">
        <w:tc>
          <w:tcPr>
            <w:tcW w:w="2765" w:type="dxa"/>
          </w:tcPr>
          <w:p w14:paraId="27EB87E2" w14:textId="77777777" w:rsidR="00B7541A" w:rsidRPr="00FD1EA6" w:rsidRDefault="00B7541A" w:rsidP="00FC3A88">
            <w:pPr>
              <w:jc w:val="center"/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</w:pP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criterion</w:t>
            </w:r>
          </w:p>
        </w:tc>
        <w:tc>
          <w:tcPr>
            <w:tcW w:w="2765" w:type="dxa"/>
          </w:tcPr>
          <w:p w14:paraId="11C8A738" w14:textId="77777777" w:rsidR="00B7541A" w:rsidRPr="00FD1EA6" w:rsidRDefault="00B7541A" w:rsidP="00FC3A88">
            <w:pPr>
              <w:jc w:val="center"/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</w:pP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string</w:t>
            </w:r>
          </w:p>
        </w:tc>
        <w:tc>
          <w:tcPr>
            <w:tcW w:w="2766" w:type="dxa"/>
          </w:tcPr>
          <w:p w14:paraId="59C3D912" w14:textId="77777777" w:rsidR="00B7541A" w:rsidRPr="00FD1EA6" w:rsidRDefault="00B7541A" w:rsidP="00FC3A88">
            <w:pPr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</w:pPr>
            <w:r w:rsidRPr="00FD1EA6"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  <w:t>终止规则类型名称</w:t>
            </w:r>
          </w:p>
        </w:tc>
      </w:tr>
      <w:tr w:rsidR="00B7541A" w:rsidRPr="00FD1EA6" w14:paraId="760928A1" w14:textId="77777777" w:rsidTr="00FC3A88">
        <w:tc>
          <w:tcPr>
            <w:tcW w:w="2765" w:type="dxa"/>
          </w:tcPr>
          <w:p w14:paraId="3BBC6749" w14:textId="77777777" w:rsidR="00B7541A" w:rsidRPr="00FD1EA6" w:rsidRDefault="00B7541A" w:rsidP="00FC3A88">
            <w:pPr>
              <w:jc w:val="center"/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</w:pP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operator</w:t>
            </w:r>
          </w:p>
        </w:tc>
        <w:tc>
          <w:tcPr>
            <w:tcW w:w="2765" w:type="dxa"/>
          </w:tcPr>
          <w:p w14:paraId="45D325EC" w14:textId="77777777" w:rsidR="00B7541A" w:rsidRPr="00FD1EA6" w:rsidRDefault="00B7541A" w:rsidP="00FC3A88">
            <w:pPr>
              <w:jc w:val="center"/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</w:pP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string</w:t>
            </w:r>
          </w:p>
        </w:tc>
        <w:tc>
          <w:tcPr>
            <w:tcW w:w="2766" w:type="dxa"/>
          </w:tcPr>
          <w:p w14:paraId="5062B6BC" w14:textId="77777777" w:rsidR="00B7541A" w:rsidRPr="00FD1EA6" w:rsidRDefault="00B7541A" w:rsidP="00FC3A88">
            <w:pPr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</w:pPr>
            <w:r w:rsidRPr="00FD1EA6"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  <w:t>操作符，加或减</w:t>
            </w:r>
          </w:p>
        </w:tc>
      </w:tr>
      <w:tr w:rsidR="00B7541A" w:rsidRPr="00FD1EA6" w14:paraId="73743231" w14:textId="77777777" w:rsidTr="00FC3A88">
        <w:tc>
          <w:tcPr>
            <w:tcW w:w="2765" w:type="dxa"/>
          </w:tcPr>
          <w:p w14:paraId="58689CA0" w14:textId="77777777" w:rsidR="00B7541A" w:rsidRPr="00FD1EA6" w:rsidRDefault="00B7541A" w:rsidP="00FC3A88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operand1</w:t>
            </w:r>
          </w:p>
        </w:tc>
        <w:tc>
          <w:tcPr>
            <w:tcW w:w="2765" w:type="dxa"/>
          </w:tcPr>
          <w:p w14:paraId="404D94F2" w14:textId="77777777" w:rsidR="00B7541A" w:rsidRPr="00FD1EA6" w:rsidRDefault="00B7541A" w:rsidP="00FC3A88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string</w:t>
            </w:r>
          </w:p>
        </w:tc>
        <w:tc>
          <w:tcPr>
            <w:tcW w:w="2766" w:type="dxa"/>
          </w:tcPr>
          <w:p w14:paraId="7B57D430" w14:textId="77777777" w:rsidR="00B7541A" w:rsidRPr="00FD1EA6" w:rsidRDefault="00B7541A" w:rsidP="00FC3A88">
            <w:pPr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</w:pP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操作数</w:t>
            </w: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1</w:t>
            </w:r>
          </w:p>
        </w:tc>
      </w:tr>
      <w:tr w:rsidR="00B7541A" w:rsidRPr="00FD1EA6" w14:paraId="4AF51CB5" w14:textId="77777777" w:rsidTr="00FC3A88">
        <w:tc>
          <w:tcPr>
            <w:tcW w:w="2765" w:type="dxa"/>
          </w:tcPr>
          <w:p w14:paraId="4BB66C46" w14:textId="77777777" w:rsidR="00B7541A" w:rsidRPr="00FD1EA6" w:rsidRDefault="00B7541A" w:rsidP="00FC3A88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operand2</w:t>
            </w:r>
          </w:p>
        </w:tc>
        <w:tc>
          <w:tcPr>
            <w:tcW w:w="2765" w:type="dxa"/>
          </w:tcPr>
          <w:p w14:paraId="3064979E" w14:textId="77777777" w:rsidR="00B7541A" w:rsidRPr="00FD1EA6" w:rsidRDefault="00B7541A" w:rsidP="00FC3A88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string</w:t>
            </w:r>
          </w:p>
        </w:tc>
        <w:tc>
          <w:tcPr>
            <w:tcW w:w="2766" w:type="dxa"/>
          </w:tcPr>
          <w:p w14:paraId="1E19483D" w14:textId="77777777" w:rsidR="00B7541A" w:rsidRPr="00FD1EA6" w:rsidRDefault="00B7541A" w:rsidP="00FC3A88">
            <w:pPr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</w:pP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操作数</w:t>
            </w: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2</w:t>
            </w:r>
          </w:p>
        </w:tc>
      </w:tr>
      <w:tr w:rsidR="00B7541A" w:rsidRPr="00FD1EA6" w14:paraId="7EDA02F0" w14:textId="77777777" w:rsidTr="00FC3A88">
        <w:tc>
          <w:tcPr>
            <w:tcW w:w="2765" w:type="dxa"/>
          </w:tcPr>
          <w:p w14:paraId="385B2FB6" w14:textId="77777777" w:rsidR="00B7541A" w:rsidRPr="00FD1EA6" w:rsidRDefault="00B7541A" w:rsidP="00FC3A88">
            <w:pPr>
              <w:jc w:val="center"/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</w:pPr>
            <w:r w:rsidRPr="00FD1EA6">
              <w:rPr>
                <w:rFonts w:ascii="Times New Roman" w:eastAsia="宋体" w:hAnsi="Times New Roman" w:cs="Times New Roman"/>
                <w:color w:val="333333"/>
                <w:sz w:val="21"/>
                <w:szCs w:val="21"/>
              </w:rPr>
              <w:t>priority</w:t>
            </w:r>
          </w:p>
        </w:tc>
        <w:tc>
          <w:tcPr>
            <w:tcW w:w="2765" w:type="dxa"/>
          </w:tcPr>
          <w:p w14:paraId="1D42186F" w14:textId="77777777" w:rsidR="00B7541A" w:rsidRPr="00FD1EA6" w:rsidRDefault="00B7541A" w:rsidP="00FC3A88">
            <w:pPr>
              <w:jc w:val="center"/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</w:pPr>
            <w:proofErr w:type="spellStart"/>
            <w:r w:rsidRPr="00FD1EA6">
              <w:rPr>
                <w:rFonts w:ascii="Times New Roman" w:eastAsia="宋体" w:hAnsi="Times New Roman" w:cs="Times New Roman"/>
                <w:color w:val="333333"/>
                <w:sz w:val="21"/>
                <w:szCs w:val="21"/>
              </w:rPr>
              <w:t>int</w:t>
            </w:r>
            <w:proofErr w:type="spellEnd"/>
          </w:p>
        </w:tc>
        <w:tc>
          <w:tcPr>
            <w:tcW w:w="2766" w:type="dxa"/>
          </w:tcPr>
          <w:p w14:paraId="0BB02076" w14:textId="77777777" w:rsidR="00B7541A" w:rsidRPr="00FD1EA6" w:rsidRDefault="00B7541A" w:rsidP="00FC3A88">
            <w:pPr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</w:pPr>
            <w:r w:rsidRPr="00FD1EA6">
              <w:rPr>
                <w:rFonts w:ascii="Times New Roman" w:eastAsia="宋体" w:hAnsi="Times New Roman" w:cs="Times New Roman"/>
                <w:color w:val="333333"/>
                <w:sz w:val="21"/>
                <w:szCs w:val="21"/>
              </w:rPr>
              <w:t>优先级</w:t>
            </w:r>
          </w:p>
        </w:tc>
      </w:tr>
      <w:tr w:rsidR="00B7541A" w:rsidRPr="00FD1EA6" w14:paraId="2FD52F47" w14:textId="77777777" w:rsidTr="00FC3A88">
        <w:tc>
          <w:tcPr>
            <w:tcW w:w="2765" w:type="dxa"/>
          </w:tcPr>
          <w:p w14:paraId="0CAFBA9C" w14:textId="77777777" w:rsidR="00B7541A" w:rsidRPr="00FD1EA6" w:rsidRDefault="00B7541A" w:rsidP="00FC3A88">
            <w:pPr>
              <w:jc w:val="center"/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</w:pP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faction</w:t>
            </w:r>
          </w:p>
        </w:tc>
        <w:tc>
          <w:tcPr>
            <w:tcW w:w="2765" w:type="dxa"/>
          </w:tcPr>
          <w:p w14:paraId="4C96AB3E" w14:textId="77777777" w:rsidR="00B7541A" w:rsidRPr="00FD1EA6" w:rsidRDefault="00B7541A" w:rsidP="00FC3A88">
            <w:pPr>
              <w:jc w:val="center"/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</w:pP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string</w:t>
            </w:r>
          </w:p>
        </w:tc>
        <w:tc>
          <w:tcPr>
            <w:tcW w:w="2766" w:type="dxa"/>
          </w:tcPr>
          <w:p w14:paraId="4B3448AF" w14:textId="77777777" w:rsidR="00B7541A" w:rsidRPr="00FD1EA6" w:rsidRDefault="00B7541A" w:rsidP="00FC3A88">
            <w:pPr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</w:pP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阵营，</w:t>
            </w: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red</w:t>
            </w: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红方，</w:t>
            </w: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blue</w:t>
            </w: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蓝方，</w:t>
            </w: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all</w:t>
            </w: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所有阵营</w:t>
            </w:r>
          </w:p>
        </w:tc>
      </w:tr>
      <w:tr w:rsidR="00B7541A" w:rsidRPr="00FD1EA6" w14:paraId="58C92C9C" w14:textId="77777777" w:rsidTr="00FC3A88">
        <w:tc>
          <w:tcPr>
            <w:tcW w:w="2765" w:type="dxa"/>
          </w:tcPr>
          <w:p w14:paraId="20837822" w14:textId="77777777" w:rsidR="00B7541A" w:rsidRPr="00FD1EA6" w:rsidRDefault="00B7541A" w:rsidP="00FC3A88">
            <w:pPr>
              <w:jc w:val="center"/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</w:pP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entities</w:t>
            </w:r>
          </w:p>
        </w:tc>
        <w:tc>
          <w:tcPr>
            <w:tcW w:w="2765" w:type="dxa"/>
          </w:tcPr>
          <w:p w14:paraId="6EA472CF" w14:textId="77777777" w:rsidR="00B7541A" w:rsidRPr="00FD1EA6" w:rsidRDefault="00B7541A" w:rsidP="00FC3A88">
            <w:pPr>
              <w:jc w:val="center"/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</w:pP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string</w:t>
            </w:r>
          </w:p>
        </w:tc>
        <w:tc>
          <w:tcPr>
            <w:tcW w:w="2766" w:type="dxa"/>
          </w:tcPr>
          <w:p w14:paraId="35D573D3" w14:textId="77777777" w:rsidR="00B7541A" w:rsidRPr="00FD1EA6" w:rsidRDefault="00B7541A" w:rsidP="00FC3A88">
            <w:pPr>
              <w:rPr>
                <w:rFonts w:ascii="Times New Roman" w:eastAsia="宋体" w:hAnsi="Times New Roman" w:cs="Times New Roman"/>
                <w:color w:val="333333"/>
                <w:sz w:val="21"/>
                <w:szCs w:val="21"/>
                <w:shd w:val="clear" w:color="auto" w:fill="FFFFFF"/>
              </w:rPr>
            </w:pP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指定的实体列表</w:t>
            </w:r>
          </w:p>
        </w:tc>
      </w:tr>
      <w:tr w:rsidR="00B7541A" w:rsidRPr="00FD1EA6" w14:paraId="0D98D595" w14:textId="77777777" w:rsidTr="00FC3A88">
        <w:tc>
          <w:tcPr>
            <w:tcW w:w="2765" w:type="dxa"/>
          </w:tcPr>
          <w:p w14:paraId="38C13709" w14:textId="77777777" w:rsidR="00B7541A" w:rsidRPr="00FD1EA6" w:rsidRDefault="00B7541A" w:rsidP="00FC3A88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FD1EA6">
              <w:rPr>
                <w:rFonts w:ascii="Times New Roman" w:eastAsia="宋体" w:hAnsi="Times New Roman" w:cs="Times New Roman"/>
                <w:color w:val="333333"/>
                <w:sz w:val="21"/>
                <w:szCs w:val="21"/>
              </w:rPr>
              <w:t>associate</w:t>
            </w:r>
          </w:p>
        </w:tc>
        <w:tc>
          <w:tcPr>
            <w:tcW w:w="2765" w:type="dxa"/>
          </w:tcPr>
          <w:p w14:paraId="6769305B" w14:textId="77777777" w:rsidR="00B7541A" w:rsidRPr="00FD1EA6" w:rsidRDefault="00B7541A" w:rsidP="00FC3A88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FD1EA6">
              <w:rPr>
                <w:rFonts w:ascii="Times New Roman" w:eastAsia="宋体" w:hAnsi="Times New Roman" w:cs="Times New Roman"/>
                <w:color w:val="333333"/>
                <w:sz w:val="21"/>
                <w:szCs w:val="21"/>
              </w:rPr>
              <w:t>string</w:t>
            </w:r>
          </w:p>
        </w:tc>
        <w:tc>
          <w:tcPr>
            <w:tcW w:w="2766" w:type="dxa"/>
          </w:tcPr>
          <w:p w14:paraId="4970F5F7" w14:textId="77777777" w:rsidR="00B7541A" w:rsidRPr="00FD1EA6" w:rsidRDefault="00B7541A" w:rsidP="00FC3A88">
            <w:pPr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FD1EA6">
              <w:rPr>
                <w:rFonts w:ascii="Times New Roman" w:eastAsia="宋体" w:hAnsi="Times New Roman" w:cs="Times New Roman"/>
                <w:color w:val="333333"/>
                <w:sz w:val="21"/>
                <w:szCs w:val="21"/>
              </w:rPr>
              <w:t>关联规则</w:t>
            </w:r>
          </w:p>
        </w:tc>
      </w:tr>
      <w:tr w:rsidR="00B7541A" w:rsidRPr="00FD1EA6" w14:paraId="6B89CD9C" w14:textId="77777777" w:rsidTr="00FC3A88">
        <w:tc>
          <w:tcPr>
            <w:tcW w:w="2765" w:type="dxa"/>
          </w:tcPr>
          <w:p w14:paraId="3B46683B" w14:textId="77777777" w:rsidR="00B7541A" w:rsidRPr="00FD1EA6" w:rsidRDefault="00B7541A" w:rsidP="00FC3A88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FD1EA6">
              <w:rPr>
                <w:rFonts w:ascii="Times New Roman" w:eastAsia="宋体" w:hAnsi="Times New Roman" w:cs="Times New Roman"/>
                <w:color w:val="333333"/>
                <w:sz w:val="21"/>
                <w:szCs w:val="21"/>
              </w:rPr>
              <w:t>type</w:t>
            </w:r>
          </w:p>
        </w:tc>
        <w:tc>
          <w:tcPr>
            <w:tcW w:w="2765" w:type="dxa"/>
          </w:tcPr>
          <w:p w14:paraId="171974A1" w14:textId="77777777" w:rsidR="00B7541A" w:rsidRPr="00FD1EA6" w:rsidRDefault="00B7541A" w:rsidP="00FC3A88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FD1EA6">
              <w:rPr>
                <w:rFonts w:ascii="Times New Roman" w:eastAsia="宋体" w:hAnsi="Times New Roman" w:cs="Times New Roman"/>
                <w:color w:val="333333"/>
                <w:sz w:val="21"/>
                <w:szCs w:val="21"/>
              </w:rPr>
              <w:t>string</w:t>
            </w:r>
          </w:p>
        </w:tc>
        <w:tc>
          <w:tcPr>
            <w:tcW w:w="2766" w:type="dxa"/>
          </w:tcPr>
          <w:p w14:paraId="469C0C1F" w14:textId="77777777" w:rsidR="00B7541A" w:rsidRPr="00FD1EA6" w:rsidRDefault="00B7541A" w:rsidP="00FC3A88">
            <w:pPr>
              <w:rPr>
                <w:rFonts w:ascii="Times New Roman" w:eastAsia="宋体" w:hAnsi="Times New Roman" w:cs="Times New Roman"/>
                <w:color w:val="333333"/>
                <w:sz w:val="21"/>
                <w:szCs w:val="21"/>
              </w:rPr>
            </w:pPr>
            <w:r w:rsidRPr="00FD1EA6">
              <w:rPr>
                <w:rFonts w:ascii="Times New Roman" w:eastAsia="宋体" w:hAnsi="Times New Roman" w:cs="Times New Roman"/>
                <w:color w:val="333333"/>
                <w:sz w:val="21"/>
                <w:szCs w:val="21"/>
              </w:rPr>
              <w:t>终止条件重复性类型</w:t>
            </w:r>
          </w:p>
        </w:tc>
      </w:tr>
      <w:tr w:rsidR="00B7541A" w:rsidRPr="00FD1EA6" w14:paraId="76BD0A6F" w14:textId="77777777" w:rsidTr="00FC3A88">
        <w:tc>
          <w:tcPr>
            <w:tcW w:w="2765" w:type="dxa"/>
          </w:tcPr>
          <w:p w14:paraId="20A1DD66" w14:textId="77777777" w:rsidR="00B7541A" w:rsidRPr="00FD1EA6" w:rsidRDefault="00B7541A" w:rsidP="00FC3A88">
            <w:pPr>
              <w:jc w:val="center"/>
              <w:rPr>
                <w:rFonts w:ascii="Times New Roman" w:eastAsia="宋体" w:hAnsi="Times New Roman" w:cs="Times New Roman"/>
                <w:color w:val="333333"/>
                <w:sz w:val="21"/>
                <w:szCs w:val="21"/>
              </w:rPr>
            </w:pPr>
            <w:r w:rsidRPr="00FD1EA6">
              <w:rPr>
                <w:rFonts w:ascii="Times New Roman" w:eastAsia="宋体" w:hAnsi="Times New Roman" w:cs="Times New Roman"/>
                <w:color w:val="333333"/>
                <w:sz w:val="21"/>
                <w:szCs w:val="21"/>
              </w:rPr>
              <w:t>score</w:t>
            </w:r>
          </w:p>
        </w:tc>
        <w:tc>
          <w:tcPr>
            <w:tcW w:w="2765" w:type="dxa"/>
          </w:tcPr>
          <w:p w14:paraId="7CB7521D" w14:textId="77777777" w:rsidR="00B7541A" w:rsidRPr="00FD1EA6" w:rsidRDefault="00B7541A" w:rsidP="00FC3A88">
            <w:pPr>
              <w:jc w:val="center"/>
              <w:rPr>
                <w:rFonts w:ascii="Times New Roman" w:eastAsia="宋体" w:hAnsi="Times New Roman" w:cs="Times New Roman"/>
                <w:color w:val="333333"/>
                <w:sz w:val="21"/>
                <w:szCs w:val="21"/>
              </w:rPr>
            </w:pPr>
            <w:r w:rsidRPr="00FD1EA6">
              <w:rPr>
                <w:rFonts w:ascii="Times New Roman" w:eastAsia="宋体" w:hAnsi="Times New Roman" w:cs="Times New Roman"/>
                <w:color w:val="333333"/>
                <w:sz w:val="21"/>
                <w:szCs w:val="21"/>
              </w:rPr>
              <w:t>string</w:t>
            </w:r>
          </w:p>
        </w:tc>
        <w:tc>
          <w:tcPr>
            <w:tcW w:w="2766" w:type="dxa"/>
          </w:tcPr>
          <w:p w14:paraId="1FD62E5B" w14:textId="77777777" w:rsidR="00B7541A" w:rsidRPr="00FD1EA6" w:rsidRDefault="00B7541A" w:rsidP="00FC3A88">
            <w:pPr>
              <w:rPr>
                <w:rFonts w:ascii="Times New Roman" w:eastAsia="宋体" w:hAnsi="Times New Roman" w:cs="Times New Roman"/>
                <w:color w:val="333333"/>
                <w:sz w:val="21"/>
                <w:szCs w:val="21"/>
              </w:rPr>
            </w:pPr>
            <w:r w:rsidRPr="00FD1EA6">
              <w:rPr>
                <w:rFonts w:ascii="Times New Roman" w:eastAsia="宋体" w:hAnsi="Times New Roman" w:cs="Times New Roman"/>
                <w:color w:val="333333"/>
                <w:sz w:val="21"/>
                <w:szCs w:val="21"/>
              </w:rPr>
              <w:t>终止打分</w:t>
            </w:r>
          </w:p>
        </w:tc>
      </w:tr>
      <w:tr w:rsidR="00B7541A" w:rsidRPr="00FD1EA6" w14:paraId="714BEEFE" w14:textId="77777777" w:rsidTr="00FC3A88">
        <w:tc>
          <w:tcPr>
            <w:tcW w:w="2765" w:type="dxa"/>
          </w:tcPr>
          <w:p w14:paraId="4D463910" w14:textId="77777777" w:rsidR="00B7541A" w:rsidRPr="00FD1EA6" w:rsidRDefault="00B7541A" w:rsidP="00FC3A88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proofErr w:type="spellStart"/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desc</w:t>
            </w:r>
            <w:proofErr w:type="spellEnd"/>
          </w:p>
        </w:tc>
        <w:tc>
          <w:tcPr>
            <w:tcW w:w="2765" w:type="dxa"/>
          </w:tcPr>
          <w:p w14:paraId="1A07F4A7" w14:textId="77777777" w:rsidR="00B7541A" w:rsidRPr="00FD1EA6" w:rsidRDefault="00B7541A" w:rsidP="00FC3A88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string</w:t>
            </w:r>
          </w:p>
        </w:tc>
        <w:tc>
          <w:tcPr>
            <w:tcW w:w="2766" w:type="dxa"/>
          </w:tcPr>
          <w:p w14:paraId="3E417C57" w14:textId="77777777" w:rsidR="00B7541A" w:rsidRPr="00FD1EA6" w:rsidRDefault="00B7541A" w:rsidP="00FC3A88">
            <w:pPr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FD1EA6">
              <w:rPr>
                <w:rFonts w:ascii="Times New Roman" w:eastAsia="宋体" w:hAnsi="Times New Roman" w:cs="Times New Roman"/>
                <w:sz w:val="21"/>
                <w:szCs w:val="21"/>
              </w:rPr>
              <w:t>评分规则描述</w:t>
            </w:r>
          </w:p>
        </w:tc>
      </w:tr>
    </w:tbl>
    <w:p w14:paraId="091C7ADE" w14:textId="77777777" w:rsidR="00B7541A" w:rsidRPr="00FD1EA6" w:rsidRDefault="00B7541A" w:rsidP="00B7541A">
      <w:pPr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</w:pPr>
    </w:p>
    <w:p w14:paraId="24A23C0A" w14:textId="77777777" w:rsidR="00B7541A" w:rsidRPr="00FD1EA6" w:rsidRDefault="00B7541A" w:rsidP="00B7541A">
      <w:pPr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</w:pP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为支持规则组合、规则的重复性和时间延续性判断，引入规则关联性描述和重复性类型定义，分别对应于</w:t>
      </w: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associate</w:t>
      </w: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和</w:t>
      </w: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type</w:t>
      </w: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字段，其中</w:t>
      </w: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associate</w:t>
      </w: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可定义为：</w:t>
      </w:r>
    </w:p>
    <w:p w14:paraId="7EE6179B" w14:textId="77777777" w:rsidR="00B7541A" w:rsidRPr="00FD1EA6" w:rsidRDefault="00B7541A" w:rsidP="00B7541A">
      <w:pPr>
        <w:pStyle w:val="a3"/>
        <w:numPr>
          <w:ilvl w:val="1"/>
          <w:numId w:val="14"/>
        </w:numPr>
        <w:ind w:firstLineChars="0"/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</w:pP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 xml:space="preserve">Final </w:t>
      </w: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最终决策。本条规则可最终决定回合终止。</w:t>
      </w:r>
    </w:p>
    <w:p w14:paraId="5C249C8E" w14:textId="77777777" w:rsidR="00B7541A" w:rsidRPr="00FD1EA6" w:rsidRDefault="00B7541A" w:rsidP="00B7541A">
      <w:pPr>
        <w:pStyle w:val="a3"/>
        <w:numPr>
          <w:ilvl w:val="1"/>
          <w:numId w:val="14"/>
        </w:numPr>
        <w:ind w:firstLineChars="0"/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</w:pPr>
      <w:proofErr w:type="spellStart"/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lastRenderedPageBreak/>
        <w:t>SatisfyAll</w:t>
      </w:r>
      <w:proofErr w:type="spellEnd"/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 xml:space="preserve"> </w:t>
      </w: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所有同类规则全满足，则回合终止。</w:t>
      </w:r>
    </w:p>
    <w:p w14:paraId="0396C82F" w14:textId="77777777" w:rsidR="00B7541A" w:rsidRPr="00FD1EA6" w:rsidRDefault="00B7541A" w:rsidP="00B7541A">
      <w:pPr>
        <w:pStyle w:val="a3"/>
        <w:numPr>
          <w:ilvl w:val="1"/>
          <w:numId w:val="14"/>
        </w:numPr>
        <w:ind w:firstLineChars="0"/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</w:pP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 xml:space="preserve">Satisfy: [a, b] </w:t>
      </w: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所有同类规则满足</w:t>
      </w: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 xml:space="preserve"> a&lt;x&lt;b</w:t>
      </w: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，则回合终止。</w:t>
      </w:r>
    </w:p>
    <w:p w14:paraId="4A8A6952" w14:textId="77777777" w:rsidR="00B7541A" w:rsidRPr="00FD1EA6" w:rsidRDefault="00B7541A" w:rsidP="00B7541A">
      <w:pPr>
        <w:pStyle w:val="a3"/>
        <w:numPr>
          <w:ilvl w:val="1"/>
          <w:numId w:val="14"/>
        </w:numPr>
        <w:ind w:firstLineChars="0"/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</w:pP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 xml:space="preserve">Satisfy: a </w:t>
      </w: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所有同类规则满足</w:t>
      </w: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 xml:space="preserve"> x &gt;= a </w:t>
      </w: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条，则回合终止。</w:t>
      </w:r>
    </w:p>
    <w:p w14:paraId="3AF75C1C" w14:textId="77777777" w:rsidR="00B7541A" w:rsidRPr="00FD1EA6" w:rsidRDefault="00B7541A" w:rsidP="00B7541A">
      <w:pPr>
        <w:pStyle w:val="a3"/>
        <w:numPr>
          <w:ilvl w:val="1"/>
          <w:numId w:val="14"/>
        </w:numPr>
        <w:ind w:firstLineChars="0"/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</w:pP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 xml:space="preserve">Associate:[a, b, c] </w:t>
      </w: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与</w:t>
      </w: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a, b, c</w:t>
      </w: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三条规则同时满足，则回合终止。</w:t>
      </w:r>
    </w:p>
    <w:p w14:paraId="3E957889" w14:textId="77777777" w:rsidR="00B7541A" w:rsidRPr="00FD1EA6" w:rsidRDefault="00B7541A" w:rsidP="00B7541A">
      <w:pPr>
        <w:pStyle w:val="a3"/>
        <w:numPr>
          <w:ilvl w:val="1"/>
          <w:numId w:val="14"/>
        </w:numPr>
        <w:ind w:firstLineChars="0"/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</w:pP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Additional</w:t>
      </w: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：其他规则的附加规则。与其他规则协作完成。</w:t>
      </w:r>
    </w:p>
    <w:p w14:paraId="073DFBDC" w14:textId="77777777" w:rsidR="00B7541A" w:rsidRPr="00FD1EA6" w:rsidRDefault="00B7541A" w:rsidP="00B7541A">
      <w:pPr>
        <w:ind w:firstLine="420"/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</w:pP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type</w:t>
      </w: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可定义为：</w:t>
      </w:r>
    </w:p>
    <w:p w14:paraId="6FF3E376" w14:textId="77777777" w:rsidR="00B7541A" w:rsidRPr="00FD1EA6" w:rsidRDefault="00B7541A" w:rsidP="00B7541A">
      <w:pPr>
        <w:pStyle w:val="a3"/>
        <w:numPr>
          <w:ilvl w:val="1"/>
          <w:numId w:val="14"/>
        </w:numPr>
        <w:ind w:firstLineChars="0"/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</w:pPr>
      <w:proofErr w:type="spellStart"/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OneShootKiller</w:t>
      </w:r>
      <w:proofErr w:type="spellEnd"/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 xml:space="preserve"> </w:t>
      </w: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一次命中则规则满足且终止，终止后，该规则不再重复参加检查。</w:t>
      </w:r>
    </w:p>
    <w:p w14:paraId="7A6A1D13" w14:textId="77777777" w:rsidR="00B7541A" w:rsidRPr="00FD1EA6" w:rsidRDefault="00B7541A" w:rsidP="00B7541A">
      <w:pPr>
        <w:pStyle w:val="a3"/>
        <w:numPr>
          <w:ilvl w:val="1"/>
          <w:numId w:val="14"/>
        </w:numPr>
        <w:ind w:firstLineChars="0"/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</w:pP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 xml:space="preserve">Repeated: [a] </w:t>
      </w: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重复</w:t>
      </w: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a</w:t>
      </w: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次后，则整体条件满足。</w:t>
      </w:r>
    </w:p>
    <w:p w14:paraId="53EA61CE" w14:textId="77777777" w:rsidR="00B7541A" w:rsidRPr="00FD1EA6" w:rsidRDefault="00B7541A" w:rsidP="00B7541A">
      <w:pPr>
        <w:pStyle w:val="a3"/>
        <w:numPr>
          <w:ilvl w:val="1"/>
          <w:numId w:val="14"/>
        </w:numPr>
        <w:ind w:firstLineChars="0"/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</w:pPr>
      <w:proofErr w:type="spellStart"/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KeepOn</w:t>
      </w:r>
      <w:proofErr w:type="spellEnd"/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 xml:space="preserve">: [a] </w:t>
      </w: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持续</w:t>
      </w: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a</w:t>
      </w: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时间，</w:t>
      </w:r>
      <w:proofErr w:type="gramStart"/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则条件</w:t>
      </w:r>
      <w:proofErr w:type="gramEnd"/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满足。</w:t>
      </w:r>
    </w:p>
    <w:p w14:paraId="61B6F812" w14:textId="77777777" w:rsidR="00B7541A" w:rsidRPr="00FD1EA6" w:rsidRDefault="00B7541A" w:rsidP="00B7541A">
      <w:pPr>
        <w:pStyle w:val="a3"/>
        <w:numPr>
          <w:ilvl w:val="1"/>
          <w:numId w:val="14"/>
        </w:numPr>
        <w:ind w:firstLineChars="0"/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</w:pPr>
      <w:proofErr w:type="spellStart"/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RealTime</w:t>
      </w:r>
      <w:proofErr w:type="spellEnd"/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 xml:space="preserve">: </w:t>
      </w: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实时的条件。每次都检查结果，实时反馈结果。</w:t>
      </w:r>
    </w:p>
    <w:p w14:paraId="4357BB62" w14:textId="77777777" w:rsidR="00B7541A" w:rsidRPr="00FD1EA6" w:rsidRDefault="00B7541A" w:rsidP="00B7541A">
      <w:pPr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</w:pPr>
    </w:p>
    <w:p w14:paraId="2586CF2C" w14:textId="20E5EED0" w:rsidR="00B7541A" w:rsidRPr="00FD1EA6" w:rsidRDefault="00B7541A" w:rsidP="00F85CEF">
      <w:pPr>
        <w:ind w:firstLine="420"/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</w:pP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终止规则可结合当前整个场景所处的状态设定是否终止，并可指定阵营的得分，其中状态包括：</w:t>
      </w:r>
    </w:p>
    <w:p w14:paraId="3FC69B15" w14:textId="241ED122" w:rsidR="00B7541A" w:rsidRPr="00FD1EA6" w:rsidRDefault="00B7541A" w:rsidP="00BD2BD8">
      <w:pPr>
        <w:pStyle w:val="a3"/>
        <w:numPr>
          <w:ilvl w:val="1"/>
          <w:numId w:val="14"/>
        </w:numPr>
        <w:ind w:firstLineChars="0"/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</w:pP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抵达目的地，</w:t>
      </w:r>
      <w:proofErr w:type="spellStart"/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ArriveAtTarget</w:t>
      </w:r>
      <w:proofErr w:type="spellEnd"/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，表示实体抵达到目的地指定半径的范围圈内时对局终止，目的地可以是指定实体或位置；</w:t>
      </w:r>
    </w:p>
    <w:p w14:paraId="41385523" w14:textId="04D22639" w:rsidR="00B7541A" w:rsidRPr="00FD1EA6" w:rsidRDefault="00B7541A" w:rsidP="00B6483C">
      <w:pPr>
        <w:pStyle w:val="a3"/>
        <w:numPr>
          <w:ilvl w:val="1"/>
          <w:numId w:val="14"/>
        </w:numPr>
        <w:ind w:firstLineChars="0"/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</w:pPr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存活数量，</w:t>
      </w:r>
      <w:proofErr w:type="spellStart"/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AliveCount</w:t>
      </w:r>
      <w:proofErr w:type="spellEnd"/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，表示某个阵营当前实体存活的数量大于、小于或等于</w:t>
      </w:r>
      <w:proofErr w:type="gramStart"/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指定值</w:t>
      </w:r>
      <w:proofErr w:type="gramEnd"/>
      <w:r w:rsidRPr="00FD1EA6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时对局终止。</w:t>
      </w:r>
    </w:p>
    <w:p w14:paraId="0F40D56F" w14:textId="0C0465FE" w:rsidR="00E328C5" w:rsidRPr="00FD1EA6" w:rsidRDefault="00E328C5" w:rsidP="00584D9A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03DAF7CF" w14:textId="44D2375D" w:rsidR="007B04C1" w:rsidRPr="00F65BFC" w:rsidRDefault="00DA27AE" w:rsidP="00894A2E">
      <w:pPr>
        <w:pStyle w:val="2"/>
        <w:spacing w:before="0" w:after="0" w:line="300" w:lineRule="auto"/>
        <w:rPr>
          <w:rFonts w:ascii="Times New Roman" w:eastAsia="宋体" w:hAnsi="Times New Roman" w:cs="Times New Roman"/>
          <w:bCs w:val="0"/>
          <w:sz w:val="24"/>
          <w:szCs w:val="24"/>
        </w:rPr>
      </w:pPr>
      <w:r w:rsidRPr="00F65BFC">
        <w:rPr>
          <w:rFonts w:ascii="Times New Roman" w:eastAsia="宋体" w:hAnsi="Times New Roman" w:cs="Times New Roman"/>
          <w:bCs w:val="0"/>
          <w:sz w:val="24"/>
          <w:szCs w:val="24"/>
        </w:rPr>
        <w:t>2.</w:t>
      </w:r>
      <w:r w:rsidR="00C97834" w:rsidRPr="00F65BFC">
        <w:rPr>
          <w:rFonts w:ascii="Times New Roman" w:eastAsia="宋体" w:hAnsi="Times New Roman" w:cs="Times New Roman"/>
          <w:bCs w:val="0"/>
          <w:sz w:val="24"/>
          <w:szCs w:val="24"/>
        </w:rPr>
        <w:t xml:space="preserve">3 </w:t>
      </w:r>
      <w:r w:rsidR="007B04C1" w:rsidRPr="00F65BFC">
        <w:rPr>
          <w:rFonts w:ascii="Times New Roman" w:eastAsia="宋体" w:hAnsi="Times New Roman" w:cs="Times New Roman"/>
          <w:bCs w:val="0"/>
          <w:sz w:val="24"/>
          <w:szCs w:val="24"/>
        </w:rPr>
        <w:t>训练方法</w:t>
      </w:r>
    </w:p>
    <w:p w14:paraId="548E084F" w14:textId="6121489D" w:rsidR="00804838" w:rsidRPr="002435C2" w:rsidRDefault="00DA27AE" w:rsidP="00894A2E">
      <w:pPr>
        <w:pStyle w:val="3"/>
        <w:spacing w:before="0" w:after="0" w:line="300" w:lineRule="auto"/>
        <w:rPr>
          <w:rFonts w:ascii="Times New Roman" w:eastAsia="宋体" w:hAnsi="Times New Roman" w:cs="Times New Roman"/>
          <w:bCs w:val="0"/>
          <w:sz w:val="24"/>
          <w:szCs w:val="24"/>
        </w:rPr>
      </w:pPr>
      <w:r w:rsidRPr="002435C2">
        <w:rPr>
          <w:rFonts w:ascii="Times New Roman" w:eastAsia="宋体" w:hAnsi="Times New Roman" w:cs="Times New Roman"/>
          <w:bCs w:val="0"/>
          <w:sz w:val="24"/>
          <w:szCs w:val="24"/>
        </w:rPr>
        <w:t>2.</w:t>
      </w:r>
      <w:r w:rsidR="00C97834" w:rsidRPr="002435C2">
        <w:rPr>
          <w:rFonts w:ascii="Times New Roman" w:eastAsia="宋体" w:hAnsi="Times New Roman" w:cs="Times New Roman"/>
          <w:bCs w:val="0"/>
          <w:sz w:val="24"/>
          <w:szCs w:val="24"/>
        </w:rPr>
        <w:t>3</w:t>
      </w:r>
      <w:r w:rsidRPr="002435C2">
        <w:rPr>
          <w:rFonts w:ascii="Times New Roman" w:eastAsia="宋体" w:hAnsi="Times New Roman" w:cs="Times New Roman"/>
          <w:bCs w:val="0"/>
          <w:sz w:val="24"/>
          <w:szCs w:val="24"/>
        </w:rPr>
        <w:t>.</w:t>
      </w:r>
      <w:r w:rsidR="007B04C1" w:rsidRPr="002435C2">
        <w:rPr>
          <w:rFonts w:ascii="Times New Roman" w:eastAsia="宋体" w:hAnsi="Times New Roman" w:cs="Times New Roman"/>
          <w:bCs w:val="0"/>
          <w:sz w:val="24"/>
          <w:szCs w:val="24"/>
        </w:rPr>
        <w:t>1</w:t>
      </w:r>
      <w:r w:rsidR="0028413C" w:rsidRPr="002435C2">
        <w:rPr>
          <w:rFonts w:ascii="Times New Roman" w:eastAsia="宋体" w:hAnsi="Times New Roman" w:cs="Times New Roman"/>
          <w:bCs w:val="0"/>
          <w:sz w:val="24"/>
          <w:szCs w:val="24"/>
        </w:rPr>
        <w:t xml:space="preserve"> </w:t>
      </w:r>
      <w:r w:rsidR="007B04C1" w:rsidRPr="002435C2">
        <w:rPr>
          <w:rFonts w:ascii="Times New Roman" w:eastAsia="宋体" w:hAnsi="Times New Roman" w:cs="Times New Roman"/>
          <w:bCs w:val="0"/>
          <w:sz w:val="24"/>
          <w:szCs w:val="24"/>
        </w:rPr>
        <w:t>启动</w:t>
      </w:r>
      <w:r w:rsidR="007B04C1" w:rsidRPr="002435C2">
        <w:rPr>
          <w:rFonts w:ascii="Times New Roman" w:eastAsia="宋体" w:hAnsi="Times New Roman" w:cs="Times New Roman"/>
          <w:bCs w:val="0"/>
          <w:sz w:val="24"/>
          <w:szCs w:val="24"/>
        </w:rPr>
        <w:t>docker</w:t>
      </w:r>
      <w:r w:rsidR="002E56DF">
        <w:rPr>
          <w:rFonts w:ascii="Times New Roman" w:eastAsia="宋体" w:hAnsi="Times New Roman" w:cs="Times New Roman" w:hint="eastAsia"/>
          <w:bCs w:val="0"/>
          <w:sz w:val="24"/>
          <w:szCs w:val="24"/>
        </w:rPr>
        <w:t>训练算法模型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04600" w:rsidRPr="00FD1EA6" w14:paraId="54B9DA12" w14:textId="77777777" w:rsidTr="00D04600">
        <w:tc>
          <w:tcPr>
            <w:tcW w:w="8296" w:type="dxa"/>
          </w:tcPr>
          <w:p w14:paraId="1CF3525F" w14:textId="3BCB28C4" w:rsidR="003A5990" w:rsidRPr="00EE554B" w:rsidRDefault="003A5990" w:rsidP="00EE554B">
            <w:pPr>
              <w:jc w:val="left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EE554B">
              <w:rPr>
                <w:rFonts w:ascii="Times New Roman" w:eastAsia="宋体" w:hAnsi="Times New Roman" w:cs="Times New Roman"/>
                <w:sz w:val="21"/>
                <w:szCs w:val="21"/>
              </w:rPr>
              <w:t>#docker</w:t>
            </w:r>
            <w:r w:rsidRPr="00EE554B">
              <w:rPr>
                <w:rFonts w:ascii="Times New Roman" w:eastAsia="宋体" w:hAnsi="Times New Roman" w:cs="Times New Roman"/>
                <w:sz w:val="21"/>
                <w:szCs w:val="21"/>
              </w:rPr>
              <w:t>命令示例</w:t>
            </w:r>
          </w:p>
          <w:p w14:paraId="404290CD" w14:textId="3E9CB5B2" w:rsidR="00D04600" w:rsidRPr="00FD1EA6" w:rsidRDefault="00D04600" w:rsidP="00EE554B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EE554B">
              <w:rPr>
                <w:rFonts w:ascii="Times New Roman" w:eastAsia="宋体" w:hAnsi="Times New Roman" w:cs="Times New Roman"/>
                <w:sz w:val="21"/>
                <w:szCs w:val="21"/>
              </w:rPr>
              <w:t>docker run -p 81:80 -d -v /home/test/workspace/docker/Local/</w:t>
            </w:r>
            <w:proofErr w:type="spellStart"/>
            <w:r w:rsidRPr="00EE554B">
              <w:rPr>
                <w:rFonts w:ascii="Times New Roman" w:eastAsia="宋体" w:hAnsi="Times New Roman" w:cs="Times New Roman"/>
                <w:sz w:val="21"/>
                <w:szCs w:val="21"/>
              </w:rPr>
              <w:t>workdir</w:t>
            </w:r>
            <w:proofErr w:type="spellEnd"/>
            <w:r w:rsidRPr="00EE554B">
              <w:rPr>
                <w:rFonts w:ascii="Times New Roman" w:eastAsia="宋体" w:hAnsi="Times New Roman" w:cs="Times New Roman"/>
                <w:sz w:val="21"/>
                <w:szCs w:val="21"/>
              </w:rPr>
              <w:t>:/</w:t>
            </w:r>
            <w:proofErr w:type="spellStart"/>
            <w:r w:rsidRPr="00EE554B">
              <w:rPr>
                <w:rFonts w:ascii="Times New Roman" w:eastAsia="宋体" w:hAnsi="Times New Roman" w:cs="Times New Roman"/>
                <w:sz w:val="21"/>
                <w:szCs w:val="21"/>
              </w:rPr>
              <w:t>workdir</w:t>
            </w:r>
            <w:proofErr w:type="spellEnd"/>
            <w:r w:rsidRPr="00EE554B">
              <w:rPr>
                <w:rFonts w:ascii="Times New Roman" w:eastAsia="宋体" w:hAnsi="Times New Roman" w:cs="Times New Roman"/>
                <w:sz w:val="21"/>
                <w:szCs w:val="21"/>
              </w:rPr>
              <w:t xml:space="preserve"> -v /home/test/workspace/docker/Local/</w:t>
            </w:r>
            <w:proofErr w:type="spellStart"/>
            <w:r w:rsidRPr="00EE554B">
              <w:rPr>
                <w:rFonts w:ascii="Times New Roman" w:eastAsia="宋体" w:hAnsi="Times New Roman" w:cs="Times New Roman"/>
                <w:sz w:val="21"/>
                <w:szCs w:val="21"/>
              </w:rPr>
              <w:t>modeldir</w:t>
            </w:r>
            <w:proofErr w:type="spellEnd"/>
            <w:r w:rsidRPr="00EE554B">
              <w:rPr>
                <w:rFonts w:ascii="Times New Roman" w:eastAsia="宋体" w:hAnsi="Times New Roman" w:cs="Times New Roman"/>
                <w:sz w:val="21"/>
                <w:szCs w:val="21"/>
              </w:rPr>
              <w:t>:/</w:t>
            </w:r>
            <w:proofErr w:type="spellStart"/>
            <w:r w:rsidRPr="00EE554B">
              <w:rPr>
                <w:rFonts w:ascii="Times New Roman" w:eastAsia="宋体" w:hAnsi="Times New Roman" w:cs="Times New Roman"/>
                <w:sz w:val="21"/>
                <w:szCs w:val="21"/>
              </w:rPr>
              <w:t>modeldir</w:t>
            </w:r>
            <w:proofErr w:type="spellEnd"/>
            <w:r w:rsidRPr="00EE554B">
              <w:rPr>
                <w:rFonts w:ascii="Times New Roman" w:eastAsia="宋体" w:hAnsi="Times New Roman" w:cs="Times New Roman"/>
                <w:sz w:val="21"/>
                <w:szCs w:val="21"/>
              </w:rPr>
              <w:t xml:space="preserve"> -v /home/test/workspace/docker/Local/</w:t>
            </w:r>
            <w:proofErr w:type="spellStart"/>
            <w:r w:rsidRPr="00EE554B">
              <w:rPr>
                <w:rFonts w:ascii="Times New Roman" w:eastAsia="宋体" w:hAnsi="Times New Roman" w:cs="Times New Roman"/>
                <w:sz w:val="21"/>
                <w:szCs w:val="21"/>
              </w:rPr>
              <w:t>logdir</w:t>
            </w:r>
            <w:proofErr w:type="spellEnd"/>
            <w:r w:rsidRPr="00EE554B">
              <w:rPr>
                <w:rFonts w:ascii="Times New Roman" w:eastAsia="宋体" w:hAnsi="Times New Roman" w:cs="Times New Roman"/>
                <w:sz w:val="21"/>
                <w:szCs w:val="21"/>
              </w:rPr>
              <w:t>:/</w:t>
            </w:r>
            <w:proofErr w:type="spellStart"/>
            <w:r w:rsidRPr="00EE554B">
              <w:rPr>
                <w:rFonts w:ascii="Times New Roman" w:eastAsia="宋体" w:hAnsi="Times New Roman" w:cs="Times New Roman"/>
                <w:sz w:val="21"/>
                <w:szCs w:val="21"/>
              </w:rPr>
              <w:t>logdir</w:t>
            </w:r>
            <w:proofErr w:type="spellEnd"/>
            <w:r w:rsidRPr="00EE554B">
              <w:rPr>
                <w:rFonts w:ascii="Times New Roman" w:eastAsia="宋体" w:hAnsi="Times New Roman" w:cs="Times New Roman"/>
                <w:sz w:val="21"/>
                <w:szCs w:val="21"/>
              </w:rPr>
              <w:t xml:space="preserve"> -v /home/test/workspace/docker/Local/</w:t>
            </w:r>
            <w:proofErr w:type="spellStart"/>
            <w:r w:rsidRPr="00EE554B">
              <w:rPr>
                <w:rFonts w:ascii="Times New Roman" w:eastAsia="宋体" w:hAnsi="Times New Roman" w:cs="Times New Roman"/>
                <w:sz w:val="21"/>
                <w:szCs w:val="21"/>
              </w:rPr>
              <w:t>datadir</w:t>
            </w:r>
            <w:proofErr w:type="spellEnd"/>
            <w:r w:rsidRPr="00EE554B">
              <w:rPr>
                <w:rFonts w:ascii="Times New Roman" w:eastAsia="宋体" w:hAnsi="Times New Roman" w:cs="Times New Roman"/>
                <w:sz w:val="21"/>
                <w:szCs w:val="21"/>
              </w:rPr>
              <w:t>:/</w:t>
            </w:r>
            <w:proofErr w:type="spellStart"/>
            <w:r w:rsidRPr="00EE554B">
              <w:rPr>
                <w:rFonts w:ascii="Times New Roman" w:eastAsia="宋体" w:hAnsi="Times New Roman" w:cs="Times New Roman"/>
                <w:sz w:val="21"/>
                <w:szCs w:val="21"/>
              </w:rPr>
              <w:t>datadir</w:t>
            </w:r>
            <w:proofErr w:type="spellEnd"/>
            <w:r w:rsidRPr="00EE554B">
              <w:rPr>
                <w:rFonts w:ascii="Times New Roman" w:eastAsia="宋体" w:hAnsi="Times New Roman" w:cs="Times New Roman"/>
                <w:sz w:val="21"/>
                <w:szCs w:val="21"/>
              </w:rPr>
              <w:t xml:space="preserve"> --name </w:t>
            </w:r>
            <w:proofErr w:type="spellStart"/>
            <w:r w:rsidRPr="00EE554B">
              <w:rPr>
                <w:rFonts w:ascii="Times New Roman" w:eastAsia="宋体" w:hAnsi="Times New Roman" w:cs="Times New Roman"/>
                <w:sz w:val="21"/>
                <w:szCs w:val="21"/>
              </w:rPr>
              <w:t>wrt_nwpu</w:t>
            </w:r>
            <w:proofErr w:type="spellEnd"/>
            <w:r w:rsidRPr="00EE554B">
              <w:rPr>
                <w:rFonts w:ascii="Times New Roman" w:eastAsia="宋体" w:hAnsi="Times New Roman" w:cs="Times New Roman"/>
                <w:sz w:val="21"/>
                <w:szCs w:val="21"/>
              </w:rPr>
              <w:t xml:space="preserve"> wrt_</w:t>
            </w:r>
            <w:proofErr w:type="gramStart"/>
            <w:r w:rsidRPr="00EE554B">
              <w:rPr>
                <w:rFonts w:ascii="Times New Roman" w:eastAsia="宋体" w:hAnsi="Times New Roman" w:cs="Times New Roman"/>
                <w:sz w:val="21"/>
                <w:szCs w:val="21"/>
              </w:rPr>
              <w:t>nwpu:v</w:t>
            </w:r>
            <w:proofErr w:type="gramEnd"/>
            <w:r w:rsidRPr="00EE554B">
              <w:rPr>
                <w:rFonts w:ascii="Times New Roman" w:eastAsia="宋体" w:hAnsi="Times New Roman" w:cs="Times New Roman"/>
                <w:sz w:val="21"/>
                <w:szCs w:val="21"/>
              </w:rPr>
              <w:t>1.0.7 /bin/bash /home/run.sh train.py -u http://127.0.0.1:9999/common/queryScore -</w:t>
            </w:r>
            <w:proofErr w:type="spellStart"/>
            <w:r w:rsidRPr="00EE554B">
              <w:rPr>
                <w:rFonts w:ascii="Times New Roman" w:eastAsia="宋体" w:hAnsi="Times New Roman" w:cs="Times New Roman"/>
                <w:sz w:val="21"/>
                <w:szCs w:val="21"/>
              </w:rPr>
              <w:t>i</w:t>
            </w:r>
            <w:proofErr w:type="spellEnd"/>
            <w:r w:rsidRPr="00EE554B">
              <w:rPr>
                <w:rFonts w:ascii="Times New Roman" w:eastAsia="宋体" w:hAnsi="Times New Roman" w:cs="Times New Roman"/>
                <w:sz w:val="21"/>
                <w:szCs w:val="21"/>
              </w:rPr>
              <w:t xml:space="preserve"> 3 -c 1109 -a PPO -v SimuWRTEnv-v1 -m wrt_</w:t>
            </w:r>
            <w:r w:rsidR="00E96837" w:rsidRPr="00EE554B">
              <w:rPr>
                <w:rFonts w:ascii="Times New Roman" w:eastAsia="宋体" w:hAnsi="Times New Roman" w:cs="Times New Roman"/>
                <w:sz w:val="21"/>
                <w:szCs w:val="21"/>
              </w:rPr>
              <w:t>sce</w:t>
            </w:r>
            <w:r w:rsidRPr="00EE554B">
              <w:rPr>
                <w:rFonts w:ascii="Times New Roman" w:eastAsia="宋体" w:hAnsi="Times New Roman" w:cs="Times New Roman"/>
                <w:sz w:val="21"/>
                <w:szCs w:val="21"/>
              </w:rPr>
              <w:t>_3_ppo2_3 -d wrt_sce_3_ppo2_3_tensorboard -s 20000 -t 100</w:t>
            </w:r>
          </w:p>
        </w:tc>
      </w:tr>
    </w:tbl>
    <w:p w14:paraId="144B028D" w14:textId="77777777" w:rsidR="00EE554B" w:rsidRDefault="00EE554B" w:rsidP="00EE554B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0401F98C" w14:textId="3DDB71E1" w:rsidR="000D6183" w:rsidRPr="00FD1EA6" w:rsidRDefault="00213BD2" w:rsidP="00EE554B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FD1EA6">
        <w:rPr>
          <w:rFonts w:ascii="Times New Roman" w:eastAsia="宋体" w:hAnsi="Times New Roman" w:cs="Times New Roman"/>
          <w:sz w:val="24"/>
          <w:szCs w:val="24"/>
        </w:rPr>
        <w:t>D</w:t>
      </w:r>
      <w:r w:rsidR="000D6183" w:rsidRPr="00FD1EA6">
        <w:rPr>
          <w:rFonts w:ascii="Times New Roman" w:eastAsia="宋体" w:hAnsi="Times New Roman" w:cs="Times New Roman"/>
          <w:sz w:val="24"/>
          <w:szCs w:val="24"/>
        </w:rPr>
        <w:t>ocker</w:t>
      </w:r>
      <w:r>
        <w:rPr>
          <w:rFonts w:ascii="Times New Roman" w:eastAsia="宋体" w:hAnsi="Times New Roman" w:cs="Times New Roman" w:hint="eastAsia"/>
          <w:sz w:val="24"/>
          <w:szCs w:val="24"/>
        </w:rPr>
        <w:t>启动参数</w:t>
      </w:r>
      <w:r w:rsidR="00ED3900">
        <w:rPr>
          <w:rFonts w:ascii="Times New Roman" w:eastAsia="宋体" w:hAnsi="Times New Roman" w:cs="Times New Roman" w:hint="eastAsia"/>
          <w:sz w:val="24"/>
          <w:szCs w:val="24"/>
        </w:rPr>
        <w:t>中</w:t>
      </w:r>
      <w:r w:rsidR="00887751">
        <w:rPr>
          <w:rFonts w:ascii="Times New Roman" w:eastAsia="宋体" w:hAnsi="Times New Roman" w:cs="Times New Roman" w:hint="eastAsia"/>
          <w:sz w:val="24"/>
          <w:szCs w:val="24"/>
        </w:rPr>
        <w:t>bash</w:t>
      </w:r>
      <w:r w:rsidR="00887751">
        <w:rPr>
          <w:rFonts w:ascii="Times New Roman" w:eastAsia="宋体" w:hAnsi="Times New Roman" w:cs="Times New Roman" w:hint="eastAsia"/>
          <w:sz w:val="24"/>
          <w:szCs w:val="24"/>
        </w:rPr>
        <w:t>脚本附加</w:t>
      </w:r>
      <w:r w:rsidR="000D6183" w:rsidRPr="00FD1EA6">
        <w:rPr>
          <w:rFonts w:ascii="Times New Roman" w:eastAsia="宋体" w:hAnsi="Times New Roman" w:cs="Times New Roman"/>
          <w:sz w:val="24"/>
          <w:szCs w:val="24"/>
        </w:rPr>
        <w:t>参数描述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04600" w:rsidRPr="00FD1EA6" w14:paraId="063B03CA" w14:textId="77777777" w:rsidTr="00D04600">
        <w:tc>
          <w:tcPr>
            <w:tcW w:w="8296" w:type="dxa"/>
          </w:tcPr>
          <w:p w14:paraId="70B90D2A" w14:textId="11DBC494" w:rsidR="00D04600" w:rsidRPr="00FD1EA6" w:rsidRDefault="00D04600" w:rsidP="00E106A4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E106A4">
              <w:rPr>
                <w:rFonts w:ascii="Times New Roman" w:eastAsia="宋体" w:hAnsi="Times New Roman" w:cs="Times New Roman"/>
                <w:sz w:val="21"/>
                <w:szCs w:val="24"/>
              </w:rPr>
              <w:t>train.py -u &lt;Server URL&gt; -</w:t>
            </w:r>
            <w:proofErr w:type="spellStart"/>
            <w:r w:rsidRPr="00E106A4">
              <w:rPr>
                <w:rFonts w:ascii="Times New Roman" w:eastAsia="宋体" w:hAnsi="Times New Roman" w:cs="Times New Roman"/>
                <w:sz w:val="21"/>
                <w:szCs w:val="24"/>
              </w:rPr>
              <w:t>i</w:t>
            </w:r>
            <w:proofErr w:type="spellEnd"/>
            <w:r w:rsidRPr="00E106A4">
              <w:rPr>
                <w:rFonts w:ascii="Times New Roman" w:eastAsia="宋体" w:hAnsi="Times New Roman" w:cs="Times New Roman"/>
                <w:sz w:val="21"/>
                <w:szCs w:val="24"/>
              </w:rPr>
              <w:t xml:space="preserve"> &lt;Third ID&gt; -c &lt;Checkpoint ID&gt; -a &lt;Algorithm type&gt; -v &lt;</w:t>
            </w:r>
            <w:proofErr w:type="spellStart"/>
            <w:r w:rsidRPr="00E106A4">
              <w:rPr>
                <w:rFonts w:ascii="Times New Roman" w:eastAsia="宋体" w:hAnsi="Times New Roman" w:cs="Times New Roman"/>
                <w:sz w:val="21"/>
                <w:szCs w:val="24"/>
              </w:rPr>
              <w:t>Env</w:t>
            </w:r>
            <w:proofErr w:type="spellEnd"/>
            <w:r w:rsidRPr="00E106A4">
              <w:rPr>
                <w:rFonts w:ascii="Times New Roman" w:eastAsia="宋体" w:hAnsi="Times New Roman" w:cs="Times New Roman"/>
                <w:sz w:val="21"/>
                <w:szCs w:val="24"/>
              </w:rPr>
              <w:t xml:space="preserve"> Name&gt; -m &lt;Model Name&gt; -d &lt;Log Dir&gt; -s &lt;Steps&gt; -t &lt;Times&gt;</w:t>
            </w:r>
          </w:p>
        </w:tc>
      </w:tr>
    </w:tbl>
    <w:p w14:paraId="69C6C2D1" w14:textId="59FB1EDC" w:rsidR="00A90EDF" w:rsidRPr="00FD1EA6" w:rsidRDefault="00A90EDF" w:rsidP="00894A2E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823"/>
        <w:gridCol w:w="4473"/>
      </w:tblGrid>
      <w:tr w:rsidR="0005785A" w:rsidRPr="00FD1EA6" w14:paraId="53F6D6F3" w14:textId="77777777" w:rsidTr="001726D0">
        <w:tc>
          <w:tcPr>
            <w:tcW w:w="3823" w:type="dxa"/>
          </w:tcPr>
          <w:p w14:paraId="4C07A35B" w14:textId="2228248D" w:rsidR="0005785A" w:rsidRPr="00C11DD8" w:rsidRDefault="0005785A" w:rsidP="00920449">
            <w:pPr>
              <w:rPr>
                <w:rFonts w:ascii="黑体" w:eastAsia="黑体" w:hAnsi="黑体" w:cs="Times New Roman"/>
                <w:sz w:val="21"/>
                <w:szCs w:val="21"/>
              </w:rPr>
            </w:pPr>
            <w:r w:rsidRPr="00C11DD8">
              <w:rPr>
                <w:rFonts w:ascii="黑体" w:eastAsia="黑体" w:hAnsi="黑体" w:cs="Times New Roman" w:hint="eastAsia"/>
                <w:sz w:val="21"/>
                <w:szCs w:val="21"/>
              </w:rPr>
              <w:t>参数</w:t>
            </w:r>
          </w:p>
        </w:tc>
        <w:tc>
          <w:tcPr>
            <w:tcW w:w="4473" w:type="dxa"/>
          </w:tcPr>
          <w:p w14:paraId="5C12B000" w14:textId="6C3C1E5D" w:rsidR="0005785A" w:rsidRPr="00C11DD8" w:rsidRDefault="001836D3" w:rsidP="00920449">
            <w:pPr>
              <w:rPr>
                <w:rFonts w:ascii="黑体" w:eastAsia="黑体" w:hAnsi="黑体" w:cs="Times New Roman"/>
                <w:sz w:val="21"/>
                <w:szCs w:val="21"/>
              </w:rPr>
            </w:pPr>
            <w:r w:rsidRPr="00C11DD8">
              <w:rPr>
                <w:rFonts w:ascii="黑体" w:eastAsia="黑体" w:hAnsi="黑体" w:cs="Times New Roman" w:hint="eastAsia"/>
                <w:sz w:val="21"/>
                <w:szCs w:val="21"/>
              </w:rPr>
              <w:t>说明</w:t>
            </w:r>
          </w:p>
        </w:tc>
      </w:tr>
      <w:tr w:rsidR="007710E8" w:rsidRPr="00FD1EA6" w14:paraId="75B01D8A" w14:textId="77777777" w:rsidTr="001726D0">
        <w:tc>
          <w:tcPr>
            <w:tcW w:w="3823" w:type="dxa"/>
          </w:tcPr>
          <w:p w14:paraId="0FCA5D57" w14:textId="653BDD1A" w:rsidR="007710E8" w:rsidRPr="00C11DD8" w:rsidRDefault="007710E8" w:rsidP="00920449">
            <w:pPr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C11DD8">
              <w:rPr>
                <w:rFonts w:ascii="Times New Roman" w:eastAsia="宋体" w:hAnsi="Times New Roman" w:cs="Times New Roman"/>
                <w:sz w:val="21"/>
                <w:szCs w:val="21"/>
              </w:rPr>
              <w:t>train.py</w:t>
            </w:r>
          </w:p>
        </w:tc>
        <w:tc>
          <w:tcPr>
            <w:tcW w:w="4473" w:type="dxa"/>
          </w:tcPr>
          <w:p w14:paraId="616B8A93" w14:textId="3D0939ED" w:rsidR="007710E8" w:rsidRPr="00C11DD8" w:rsidRDefault="00CD0790" w:rsidP="00920449">
            <w:pPr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C11DD8">
              <w:rPr>
                <w:rFonts w:ascii="Times New Roman" w:eastAsia="宋体" w:hAnsi="Times New Roman" w:cs="Times New Roman" w:hint="eastAsia"/>
                <w:sz w:val="21"/>
                <w:szCs w:val="21"/>
              </w:rPr>
              <w:t>训练</w:t>
            </w:r>
            <w:r w:rsidR="00A90EDF" w:rsidRPr="00C11DD8">
              <w:rPr>
                <w:rFonts w:ascii="Times New Roman" w:eastAsia="宋体" w:hAnsi="Times New Roman" w:cs="Times New Roman"/>
                <w:sz w:val="21"/>
                <w:szCs w:val="21"/>
              </w:rPr>
              <w:t>算法</w:t>
            </w:r>
            <w:r w:rsidR="007710E8" w:rsidRPr="00C11DD8">
              <w:rPr>
                <w:rFonts w:ascii="Times New Roman" w:eastAsia="宋体" w:hAnsi="Times New Roman" w:cs="Times New Roman"/>
                <w:sz w:val="21"/>
                <w:szCs w:val="21"/>
              </w:rPr>
              <w:t>主程序文件</w:t>
            </w:r>
          </w:p>
        </w:tc>
      </w:tr>
      <w:tr w:rsidR="00A90EDF" w:rsidRPr="00FD1EA6" w14:paraId="66D2306A" w14:textId="77777777" w:rsidTr="001726D0">
        <w:tc>
          <w:tcPr>
            <w:tcW w:w="3823" w:type="dxa"/>
          </w:tcPr>
          <w:p w14:paraId="7F0C49EA" w14:textId="24B92882" w:rsidR="00A90EDF" w:rsidRPr="00C11DD8" w:rsidRDefault="00A90EDF" w:rsidP="00920449">
            <w:pPr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C11DD8">
              <w:rPr>
                <w:rFonts w:ascii="Times New Roman" w:eastAsia="宋体" w:hAnsi="Times New Roman" w:cs="Times New Roman"/>
                <w:sz w:val="21"/>
                <w:szCs w:val="21"/>
              </w:rPr>
              <w:t>-u &lt;Server URL&gt;</w:t>
            </w:r>
          </w:p>
        </w:tc>
        <w:tc>
          <w:tcPr>
            <w:tcW w:w="4473" w:type="dxa"/>
          </w:tcPr>
          <w:p w14:paraId="157C90F8" w14:textId="77E700F3" w:rsidR="00A90EDF" w:rsidRPr="00C11DD8" w:rsidRDefault="00B92D53" w:rsidP="00920449">
            <w:pPr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C11DD8">
              <w:rPr>
                <w:rFonts w:ascii="Times New Roman" w:eastAsia="宋体" w:hAnsi="Times New Roman" w:cs="Times New Roman"/>
                <w:sz w:val="21"/>
                <w:szCs w:val="21"/>
              </w:rPr>
              <w:t>训练结束后上报训练结果数据的地址</w:t>
            </w:r>
          </w:p>
        </w:tc>
      </w:tr>
      <w:tr w:rsidR="007710E8" w:rsidRPr="00FD1EA6" w14:paraId="3EE492DB" w14:textId="77777777" w:rsidTr="001726D0">
        <w:tc>
          <w:tcPr>
            <w:tcW w:w="3823" w:type="dxa"/>
          </w:tcPr>
          <w:p w14:paraId="006A25CE" w14:textId="2826FDDC" w:rsidR="007710E8" w:rsidRPr="00C11DD8" w:rsidRDefault="007710E8" w:rsidP="00920449">
            <w:pPr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C11DD8">
              <w:rPr>
                <w:rFonts w:ascii="Times New Roman" w:eastAsia="宋体" w:hAnsi="Times New Roman" w:cs="Times New Roman"/>
                <w:sz w:val="21"/>
                <w:szCs w:val="21"/>
              </w:rPr>
              <w:t>-</w:t>
            </w:r>
            <w:proofErr w:type="spellStart"/>
            <w:r w:rsidR="00A90EDF" w:rsidRPr="00C11DD8">
              <w:rPr>
                <w:rFonts w:ascii="Times New Roman" w:eastAsia="宋体" w:hAnsi="Times New Roman" w:cs="Times New Roman"/>
                <w:sz w:val="21"/>
                <w:szCs w:val="21"/>
              </w:rPr>
              <w:t>i</w:t>
            </w:r>
            <w:proofErr w:type="spellEnd"/>
            <w:r w:rsidR="00A90EDF" w:rsidRPr="00C11DD8">
              <w:rPr>
                <w:rFonts w:ascii="Times New Roman" w:eastAsia="宋体" w:hAnsi="Times New Roman" w:cs="Times New Roman"/>
                <w:sz w:val="21"/>
                <w:szCs w:val="21"/>
              </w:rPr>
              <w:t xml:space="preserve"> &lt;Third ID&gt;</w:t>
            </w:r>
          </w:p>
        </w:tc>
        <w:tc>
          <w:tcPr>
            <w:tcW w:w="4473" w:type="dxa"/>
          </w:tcPr>
          <w:p w14:paraId="03390E41" w14:textId="0807FB8F" w:rsidR="007710E8" w:rsidRPr="00C11DD8" w:rsidRDefault="00B92D53" w:rsidP="00920449">
            <w:pPr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C11DD8">
              <w:rPr>
                <w:rFonts w:ascii="Times New Roman" w:eastAsia="宋体" w:hAnsi="Times New Roman" w:cs="Times New Roman"/>
                <w:sz w:val="21"/>
                <w:szCs w:val="21"/>
              </w:rPr>
              <w:t>本次训练任务唯一标识</w:t>
            </w:r>
          </w:p>
        </w:tc>
      </w:tr>
      <w:tr w:rsidR="007710E8" w:rsidRPr="00FD1EA6" w14:paraId="27B77CBE" w14:textId="77777777" w:rsidTr="001726D0">
        <w:tc>
          <w:tcPr>
            <w:tcW w:w="3823" w:type="dxa"/>
          </w:tcPr>
          <w:p w14:paraId="61E2A638" w14:textId="4F82E78C" w:rsidR="007710E8" w:rsidRPr="00C11DD8" w:rsidRDefault="00A90EDF" w:rsidP="00920449">
            <w:pPr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C11DD8">
              <w:rPr>
                <w:rFonts w:ascii="Times New Roman" w:eastAsia="宋体" w:hAnsi="Times New Roman" w:cs="Times New Roman"/>
                <w:sz w:val="21"/>
                <w:szCs w:val="21"/>
              </w:rPr>
              <w:t>-c &lt;Checkpoint ID&gt;</w:t>
            </w:r>
          </w:p>
        </w:tc>
        <w:tc>
          <w:tcPr>
            <w:tcW w:w="4473" w:type="dxa"/>
          </w:tcPr>
          <w:p w14:paraId="4F0FAEF3" w14:textId="3E1E4D23" w:rsidR="007710E8" w:rsidRPr="00C11DD8" w:rsidRDefault="00B92D53" w:rsidP="00920449">
            <w:pPr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C11DD8">
              <w:rPr>
                <w:rFonts w:ascii="Times New Roman" w:eastAsia="宋体" w:hAnsi="Times New Roman" w:cs="Times New Roman"/>
                <w:sz w:val="21"/>
                <w:szCs w:val="21"/>
              </w:rPr>
              <w:t>关卡唯一标识，从数据库中选择获取</w:t>
            </w:r>
          </w:p>
        </w:tc>
      </w:tr>
      <w:tr w:rsidR="007710E8" w:rsidRPr="00FD1EA6" w14:paraId="76530548" w14:textId="77777777" w:rsidTr="001726D0">
        <w:tc>
          <w:tcPr>
            <w:tcW w:w="3823" w:type="dxa"/>
          </w:tcPr>
          <w:p w14:paraId="45393E0B" w14:textId="093F82D2" w:rsidR="007710E8" w:rsidRPr="00C11DD8" w:rsidRDefault="00A90EDF" w:rsidP="00920449">
            <w:pPr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C11DD8">
              <w:rPr>
                <w:rFonts w:ascii="Times New Roman" w:eastAsia="宋体" w:hAnsi="Times New Roman" w:cs="Times New Roman"/>
                <w:sz w:val="21"/>
                <w:szCs w:val="21"/>
              </w:rPr>
              <w:t>-a &lt;Algorithm type&gt;</w:t>
            </w:r>
          </w:p>
        </w:tc>
        <w:tc>
          <w:tcPr>
            <w:tcW w:w="4473" w:type="dxa"/>
          </w:tcPr>
          <w:p w14:paraId="400E0E9A" w14:textId="2A7DD754" w:rsidR="007710E8" w:rsidRPr="00C11DD8" w:rsidRDefault="00B92D53" w:rsidP="00920449">
            <w:pPr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C11DD8">
              <w:rPr>
                <w:rFonts w:ascii="Times New Roman" w:eastAsia="宋体" w:hAnsi="Times New Roman" w:cs="Times New Roman"/>
                <w:sz w:val="21"/>
                <w:szCs w:val="21"/>
              </w:rPr>
              <w:t>模型算法类型，例如</w:t>
            </w:r>
            <w:r w:rsidRPr="00C11DD8">
              <w:rPr>
                <w:rFonts w:ascii="Times New Roman" w:eastAsia="宋体" w:hAnsi="Times New Roman" w:cs="Times New Roman"/>
                <w:sz w:val="21"/>
                <w:szCs w:val="21"/>
              </w:rPr>
              <w:t>PPO</w:t>
            </w:r>
            <w:r w:rsidRPr="00C11DD8">
              <w:rPr>
                <w:rFonts w:ascii="Times New Roman" w:eastAsia="宋体" w:hAnsi="Times New Roman" w:cs="Times New Roman"/>
                <w:sz w:val="21"/>
                <w:szCs w:val="21"/>
              </w:rPr>
              <w:t>，</w:t>
            </w:r>
            <w:r w:rsidRPr="00C11DD8">
              <w:rPr>
                <w:rFonts w:ascii="Times New Roman" w:eastAsia="宋体" w:hAnsi="Times New Roman" w:cs="Times New Roman"/>
                <w:sz w:val="21"/>
                <w:szCs w:val="21"/>
              </w:rPr>
              <w:t>DQN</w:t>
            </w:r>
          </w:p>
        </w:tc>
      </w:tr>
      <w:tr w:rsidR="007710E8" w:rsidRPr="00FD1EA6" w14:paraId="4D685A52" w14:textId="77777777" w:rsidTr="001726D0">
        <w:tc>
          <w:tcPr>
            <w:tcW w:w="3823" w:type="dxa"/>
          </w:tcPr>
          <w:p w14:paraId="69FE851A" w14:textId="0745EDB7" w:rsidR="007710E8" w:rsidRPr="00C11DD8" w:rsidRDefault="00A90EDF" w:rsidP="00920449">
            <w:pPr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C11DD8">
              <w:rPr>
                <w:rFonts w:ascii="Times New Roman" w:eastAsia="宋体" w:hAnsi="Times New Roman" w:cs="Times New Roman"/>
                <w:sz w:val="21"/>
                <w:szCs w:val="21"/>
              </w:rPr>
              <w:t>-v &lt;</w:t>
            </w:r>
            <w:proofErr w:type="spellStart"/>
            <w:r w:rsidRPr="00C11DD8">
              <w:rPr>
                <w:rFonts w:ascii="Times New Roman" w:eastAsia="宋体" w:hAnsi="Times New Roman" w:cs="Times New Roman"/>
                <w:sz w:val="21"/>
                <w:szCs w:val="21"/>
              </w:rPr>
              <w:t>Env</w:t>
            </w:r>
            <w:proofErr w:type="spellEnd"/>
            <w:r w:rsidRPr="00C11DD8">
              <w:rPr>
                <w:rFonts w:ascii="Times New Roman" w:eastAsia="宋体" w:hAnsi="Times New Roman" w:cs="Times New Roman"/>
                <w:sz w:val="21"/>
                <w:szCs w:val="21"/>
              </w:rPr>
              <w:t xml:space="preserve"> Name&gt;</w:t>
            </w:r>
          </w:p>
        </w:tc>
        <w:tc>
          <w:tcPr>
            <w:tcW w:w="4473" w:type="dxa"/>
          </w:tcPr>
          <w:p w14:paraId="644530A7" w14:textId="78996D4E" w:rsidR="007710E8" w:rsidRPr="00C11DD8" w:rsidRDefault="00B92D53" w:rsidP="00920449">
            <w:pPr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C11DD8">
              <w:rPr>
                <w:rFonts w:ascii="Times New Roman" w:eastAsia="宋体" w:hAnsi="Times New Roman" w:cs="Times New Roman"/>
                <w:sz w:val="21"/>
                <w:szCs w:val="21"/>
              </w:rPr>
              <w:t>Gym</w:t>
            </w:r>
            <w:r w:rsidRPr="00C11DD8">
              <w:rPr>
                <w:rFonts w:ascii="Times New Roman" w:eastAsia="宋体" w:hAnsi="Times New Roman" w:cs="Times New Roman"/>
                <w:sz w:val="21"/>
                <w:szCs w:val="21"/>
              </w:rPr>
              <w:t>环境名称，从数据库中选择获取</w:t>
            </w:r>
          </w:p>
        </w:tc>
      </w:tr>
      <w:tr w:rsidR="007710E8" w:rsidRPr="00FD1EA6" w14:paraId="749A82AA" w14:textId="77777777" w:rsidTr="001726D0">
        <w:tc>
          <w:tcPr>
            <w:tcW w:w="3823" w:type="dxa"/>
          </w:tcPr>
          <w:p w14:paraId="6DB8CBB5" w14:textId="7BCE1EB8" w:rsidR="007710E8" w:rsidRPr="00C11DD8" w:rsidRDefault="00A90EDF" w:rsidP="00920449">
            <w:pPr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C11DD8">
              <w:rPr>
                <w:rFonts w:ascii="Times New Roman" w:eastAsia="宋体" w:hAnsi="Times New Roman" w:cs="Times New Roman"/>
                <w:sz w:val="21"/>
                <w:szCs w:val="21"/>
              </w:rPr>
              <w:t>-m &lt;Model Name&gt;</w:t>
            </w:r>
          </w:p>
        </w:tc>
        <w:tc>
          <w:tcPr>
            <w:tcW w:w="4473" w:type="dxa"/>
          </w:tcPr>
          <w:p w14:paraId="656BD36A" w14:textId="27AA51F7" w:rsidR="007710E8" w:rsidRPr="00C11DD8" w:rsidRDefault="00B92D53" w:rsidP="00920449">
            <w:pPr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C11DD8">
              <w:rPr>
                <w:rFonts w:ascii="Times New Roman" w:eastAsia="宋体" w:hAnsi="Times New Roman" w:cs="Times New Roman"/>
                <w:sz w:val="21"/>
                <w:szCs w:val="21"/>
              </w:rPr>
              <w:t>指定算法模型的名称，用户自定义</w:t>
            </w:r>
          </w:p>
        </w:tc>
      </w:tr>
      <w:tr w:rsidR="007710E8" w:rsidRPr="00FD1EA6" w14:paraId="07B6894C" w14:textId="77777777" w:rsidTr="001726D0">
        <w:tc>
          <w:tcPr>
            <w:tcW w:w="3823" w:type="dxa"/>
          </w:tcPr>
          <w:p w14:paraId="2BC4A919" w14:textId="27EFFE5C" w:rsidR="007710E8" w:rsidRPr="00C11DD8" w:rsidRDefault="00A90EDF" w:rsidP="00920449">
            <w:pPr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C11DD8">
              <w:rPr>
                <w:rFonts w:ascii="Times New Roman" w:eastAsia="宋体" w:hAnsi="Times New Roman" w:cs="Times New Roman"/>
                <w:sz w:val="21"/>
                <w:szCs w:val="21"/>
              </w:rPr>
              <w:lastRenderedPageBreak/>
              <w:t>-d &lt;Log Dir&gt;</w:t>
            </w:r>
          </w:p>
        </w:tc>
        <w:tc>
          <w:tcPr>
            <w:tcW w:w="4473" w:type="dxa"/>
          </w:tcPr>
          <w:p w14:paraId="3297E199" w14:textId="23F0F3D8" w:rsidR="007710E8" w:rsidRPr="00C11DD8" w:rsidRDefault="00B92D53" w:rsidP="00920449">
            <w:pPr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C11DD8">
              <w:rPr>
                <w:rFonts w:ascii="Times New Roman" w:eastAsia="宋体" w:hAnsi="Times New Roman" w:cs="Times New Roman"/>
                <w:sz w:val="21"/>
                <w:szCs w:val="21"/>
              </w:rPr>
              <w:t>指定日志文件夹的名称，用户自定义</w:t>
            </w:r>
          </w:p>
        </w:tc>
      </w:tr>
      <w:tr w:rsidR="007710E8" w:rsidRPr="00FD1EA6" w14:paraId="5BAC160E" w14:textId="77777777" w:rsidTr="001726D0">
        <w:tc>
          <w:tcPr>
            <w:tcW w:w="3823" w:type="dxa"/>
          </w:tcPr>
          <w:p w14:paraId="1F968EE5" w14:textId="6B3A5C1E" w:rsidR="007710E8" w:rsidRPr="00C11DD8" w:rsidRDefault="00A90EDF" w:rsidP="00920449">
            <w:pPr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C11DD8">
              <w:rPr>
                <w:rFonts w:ascii="Times New Roman" w:eastAsia="宋体" w:hAnsi="Times New Roman" w:cs="Times New Roman"/>
                <w:sz w:val="21"/>
                <w:szCs w:val="21"/>
              </w:rPr>
              <w:t>-s &lt;Steps&gt;</w:t>
            </w:r>
          </w:p>
        </w:tc>
        <w:tc>
          <w:tcPr>
            <w:tcW w:w="4473" w:type="dxa"/>
          </w:tcPr>
          <w:p w14:paraId="6DF4995A" w14:textId="109E99A6" w:rsidR="007710E8" w:rsidRPr="00C11DD8" w:rsidRDefault="00B92D53" w:rsidP="00920449">
            <w:pPr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C11DD8">
              <w:rPr>
                <w:rFonts w:ascii="Times New Roman" w:eastAsia="宋体" w:hAnsi="Times New Roman" w:cs="Times New Roman"/>
                <w:sz w:val="21"/>
                <w:szCs w:val="21"/>
              </w:rPr>
              <w:t>指定单次算法学习训练的最大步数，用户自定义</w:t>
            </w:r>
          </w:p>
        </w:tc>
      </w:tr>
      <w:tr w:rsidR="007710E8" w:rsidRPr="00FD1EA6" w14:paraId="653E334B" w14:textId="77777777" w:rsidTr="001726D0">
        <w:tc>
          <w:tcPr>
            <w:tcW w:w="3823" w:type="dxa"/>
          </w:tcPr>
          <w:p w14:paraId="338C472F" w14:textId="03B4339C" w:rsidR="007710E8" w:rsidRPr="00C11DD8" w:rsidRDefault="00A90EDF" w:rsidP="00920449">
            <w:pPr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C11DD8">
              <w:rPr>
                <w:rFonts w:ascii="Times New Roman" w:eastAsia="宋体" w:hAnsi="Times New Roman" w:cs="Times New Roman"/>
                <w:sz w:val="21"/>
                <w:szCs w:val="21"/>
              </w:rPr>
              <w:t>-t &lt;Times&gt;</w:t>
            </w:r>
          </w:p>
        </w:tc>
        <w:tc>
          <w:tcPr>
            <w:tcW w:w="4473" w:type="dxa"/>
          </w:tcPr>
          <w:p w14:paraId="27939EC2" w14:textId="1FC10E7C" w:rsidR="007710E8" w:rsidRPr="00C11DD8" w:rsidRDefault="00B92D53" w:rsidP="00920449">
            <w:pPr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C11DD8">
              <w:rPr>
                <w:rFonts w:ascii="Times New Roman" w:eastAsia="宋体" w:hAnsi="Times New Roman" w:cs="Times New Roman"/>
                <w:sz w:val="21"/>
                <w:szCs w:val="21"/>
              </w:rPr>
              <w:t>指定算法学习训练的次数，用户自定义</w:t>
            </w:r>
          </w:p>
        </w:tc>
      </w:tr>
    </w:tbl>
    <w:p w14:paraId="43F799E5" w14:textId="4B36A670" w:rsidR="00E50AF6" w:rsidRDefault="00E50AF6" w:rsidP="00894A2E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0A9BF6D3" w14:textId="04632F11" w:rsidR="00E52D5D" w:rsidRDefault="00E52D5D" w:rsidP="00894A2E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在映射的</w:t>
      </w:r>
      <w:proofErr w:type="spellStart"/>
      <w:r>
        <w:rPr>
          <w:rFonts w:ascii="Times New Roman" w:eastAsia="宋体" w:hAnsi="Times New Roman" w:cs="Times New Roman" w:hint="eastAsia"/>
          <w:sz w:val="24"/>
          <w:szCs w:val="24"/>
        </w:rPr>
        <w:t>logdir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路径下会生成训练日志，通过</w:t>
      </w:r>
      <w:r>
        <w:rPr>
          <w:rFonts w:ascii="Times New Roman" w:eastAsia="宋体" w:hAnsi="Times New Roman" w:cs="Times New Roman" w:hint="eastAsia"/>
          <w:sz w:val="24"/>
          <w:szCs w:val="24"/>
        </w:rPr>
        <w:t>tail</w:t>
      </w:r>
      <w:r>
        <w:rPr>
          <w:rFonts w:ascii="Times New Roman" w:eastAsia="宋体" w:hAnsi="Times New Roman" w:cs="Times New Roman"/>
          <w:sz w:val="24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  <w:szCs w:val="24"/>
        </w:rPr>
        <w:t>-f</w:t>
      </w:r>
      <w:r>
        <w:rPr>
          <w:rFonts w:ascii="Times New Roman" w:eastAsia="宋体" w:hAnsi="Times New Roman" w:cs="Times New Roman"/>
          <w:sz w:val="24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  <w:szCs w:val="24"/>
        </w:rPr>
        <w:t>train.log</w:t>
      </w:r>
      <w:r>
        <w:rPr>
          <w:rFonts w:ascii="Times New Roman" w:eastAsia="宋体" w:hAnsi="Times New Roman" w:cs="Times New Roman" w:hint="eastAsia"/>
          <w:sz w:val="24"/>
          <w:szCs w:val="24"/>
        </w:rPr>
        <w:t>可查看训练过程中每次更新模型参数时，模型的平均得分</w:t>
      </w:r>
      <w:r w:rsidR="000D15A7">
        <w:rPr>
          <w:rFonts w:ascii="Times New Roman" w:eastAsia="宋体" w:hAnsi="Times New Roman" w:cs="Times New Roman" w:hint="eastAsia"/>
          <w:sz w:val="24"/>
          <w:szCs w:val="24"/>
        </w:rPr>
        <w:t>、</w:t>
      </w:r>
      <w:r>
        <w:rPr>
          <w:rFonts w:ascii="Times New Roman" w:eastAsia="宋体" w:hAnsi="Times New Roman" w:cs="Times New Roman" w:hint="eastAsia"/>
          <w:sz w:val="24"/>
          <w:szCs w:val="24"/>
        </w:rPr>
        <w:t>平均步数</w:t>
      </w:r>
      <w:r w:rsidR="000D15A7">
        <w:rPr>
          <w:rFonts w:ascii="Times New Roman" w:eastAsia="宋体" w:hAnsi="Times New Roman" w:cs="Times New Roman" w:hint="eastAsia"/>
          <w:sz w:val="24"/>
          <w:szCs w:val="24"/>
        </w:rPr>
        <w:t>等评估数据</w:t>
      </w:r>
      <w:r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14:paraId="37ED77A5" w14:textId="3A56A8F8" w:rsidR="00AF596D" w:rsidRDefault="00A56666" w:rsidP="00ED2416">
      <w:pPr>
        <w:spacing w:line="300" w:lineRule="auto"/>
        <w:jc w:val="center"/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noProof/>
        </w:rPr>
        <w:drawing>
          <wp:inline distT="0" distB="0" distL="0" distR="0" wp14:anchorId="299CF9F4" wp14:editId="38B2AAD6">
            <wp:extent cx="2738845" cy="3416908"/>
            <wp:effectExtent l="0" t="0" r="444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767882" cy="34531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3AC643" w14:textId="127E4EF5" w:rsidR="00827FAC" w:rsidRDefault="00827FAC" w:rsidP="00894A2E">
      <w:pPr>
        <w:spacing w:line="300" w:lineRule="auto"/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参数说明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625E67" w14:paraId="23CD18A0" w14:textId="77777777" w:rsidTr="00625E67">
        <w:tc>
          <w:tcPr>
            <w:tcW w:w="4148" w:type="dxa"/>
          </w:tcPr>
          <w:p w14:paraId="4879A19B" w14:textId="7A858099" w:rsidR="00625E67" w:rsidRPr="007F2B97" w:rsidRDefault="00625E67" w:rsidP="007F2B97">
            <w:pPr>
              <w:jc w:val="center"/>
              <w:rPr>
                <w:rFonts w:ascii="黑体" w:eastAsia="黑体" w:hAnsi="黑体" w:cs="Times New Roman" w:hint="eastAsia"/>
                <w:sz w:val="21"/>
                <w:szCs w:val="21"/>
              </w:rPr>
            </w:pPr>
            <w:r w:rsidRPr="007F2B97">
              <w:rPr>
                <w:rFonts w:ascii="黑体" w:eastAsia="黑体" w:hAnsi="黑体" w:cs="Times New Roman" w:hint="eastAsia"/>
                <w:sz w:val="21"/>
                <w:szCs w:val="21"/>
              </w:rPr>
              <w:t>参数名称</w:t>
            </w:r>
          </w:p>
        </w:tc>
        <w:tc>
          <w:tcPr>
            <w:tcW w:w="4148" w:type="dxa"/>
          </w:tcPr>
          <w:p w14:paraId="7D398C6C" w14:textId="6EA36EAE" w:rsidR="00625E67" w:rsidRPr="007F2B97" w:rsidRDefault="00625E67" w:rsidP="007F2B97">
            <w:pPr>
              <w:jc w:val="center"/>
              <w:rPr>
                <w:rFonts w:ascii="黑体" w:eastAsia="黑体" w:hAnsi="黑体" w:cs="Times New Roman" w:hint="eastAsia"/>
                <w:sz w:val="21"/>
                <w:szCs w:val="21"/>
              </w:rPr>
            </w:pPr>
            <w:r w:rsidRPr="007F2B97">
              <w:rPr>
                <w:rFonts w:ascii="黑体" w:eastAsia="黑体" w:hAnsi="黑体" w:cs="Times New Roman" w:hint="eastAsia"/>
                <w:sz w:val="21"/>
                <w:szCs w:val="21"/>
              </w:rPr>
              <w:t>描述</w:t>
            </w:r>
          </w:p>
        </w:tc>
      </w:tr>
      <w:tr w:rsidR="00625E67" w14:paraId="1A2B825E" w14:textId="77777777" w:rsidTr="00625E67">
        <w:tc>
          <w:tcPr>
            <w:tcW w:w="4148" w:type="dxa"/>
          </w:tcPr>
          <w:p w14:paraId="0E3682AD" w14:textId="204F17CA" w:rsidR="00AB6BA8" w:rsidRPr="007F2B97" w:rsidRDefault="00AB6BA8" w:rsidP="007F2B97">
            <w:pPr>
              <w:jc w:val="center"/>
              <w:rPr>
                <w:rFonts w:ascii="Times New Roman" w:eastAsia="宋体" w:hAnsi="Times New Roman" w:cs="Times New Roman" w:hint="eastAsia"/>
                <w:sz w:val="21"/>
                <w:szCs w:val="21"/>
              </w:rPr>
            </w:pPr>
            <w:proofErr w:type="spellStart"/>
            <w:r w:rsidRPr="007F2B97">
              <w:rPr>
                <w:rFonts w:ascii="Times New Roman" w:eastAsia="宋体" w:hAnsi="Times New Roman" w:cs="Times New Roman" w:hint="eastAsia"/>
                <w:sz w:val="21"/>
                <w:szCs w:val="21"/>
              </w:rPr>
              <w:t>a</w:t>
            </w:r>
            <w:r w:rsidRPr="007F2B97">
              <w:rPr>
                <w:rFonts w:ascii="Times New Roman" w:eastAsia="宋体" w:hAnsi="Times New Roman" w:cs="Times New Roman"/>
                <w:sz w:val="21"/>
                <w:szCs w:val="21"/>
              </w:rPr>
              <w:t>pproxkl</w:t>
            </w:r>
            <w:proofErr w:type="spellEnd"/>
          </w:p>
        </w:tc>
        <w:tc>
          <w:tcPr>
            <w:tcW w:w="4148" w:type="dxa"/>
          </w:tcPr>
          <w:p w14:paraId="5C3FE470" w14:textId="6C3C9968" w:rsidR="00625E67" w:rsidRPr="007F2B97" w:rsidRDefault="006C12F6" w:rsidP="0000382A">
            <w:pPr>
              <w:jc w:val="left"/>
              <w:rPr>
                <w:rFonts w:ascii="Times New Roman" w:eastAsia="宋体" w:hAnsi="Times New Roman" w:cs="Times New Roman" w:hint="eastAsia"/>
                <w:sz w:val="21"/>
                <w:szCs w:val="21"/>
              </w:rPr>
            </w:pPr>
            <w:r w:rsidRPr="006C12F6">
              <w:rPr>
                <w:rFonts w:ascii="Times New Roman" w:eastAsia="宋体" w:hAnsi="Times New Roman" w:cs="Times New Roman"/>
                <w:sz w:val="21"/>
                <w:szCs w:val="21"/>
              </w:rPr>
              <w:t>KL</w:t>
            </w:r>
            <w:r w:rsidRPr="006C12F6">
              <w:rPr>
                <w:rFonts w:ascii="Times New Roman" w:eastAsia="宋体" w:hAnsi="Times New Roman" w:cs="Times New Roman"/>
                <w:sz w:val="21"/>
                <w:szCs w:val="21"/>
              </w:rPr>
              <w:t>散度的近似</w:t>
            </w:r>
          </w:p>
        </w:tc>
      </w:tr>
      <w:tr w:rsidR="00625E67" w14:paraId="5BFE8446" w14:textId="77777777" w:rsidTr="00625E67">
        <w:tc>
          <w:tcPr>
            <w:tcW w:w="4148" w:type="dxa"/>
          </w:tcPr>
          <w:p w14:paraId="12351649" w14:textId="30B5C4EF" w:rsidR="00625E67" w:rsidRPr="007F2B97" w:rsidRDefault="00194656" w:rsidP="007F2B97">
            <w:pPr>
              <w:jc w:val="center"/>
              <w:rPr>
                <w:rFonts w:ascii="Times New Roman" w:eastAsia="宋体" w:hAnsi="Times New Roman" w:cs="Times New Roman" w:hint="eastAsia"/>
                <w:sz w:val="21"/>
                <w:szCs w:val="21"/>
              </w:rPr>
            </w:pPr>
            <w:proofErr w:type="spellStart"/>
            <w:r w:rsidRPr="007F2B97">
              <w:rPr>
                <w:rFonts w:ascii="Times New Roman" w:eastAsia="宋体" w:hAnsi="Times New Roman" w:cs="Times New Roman"/>
                <w:sz w:val="21"/>
                <w:szCs w:val="21"/>
              </w:rPr>
              <w:t>clipfrac</w:t>
            </w:r>
            <w:proofErr w:type="spellEnd"/>
          </w:p>
        </w:tc>
        <w:tc>
          <w:tcPr>
            <w:tcW w:w="4148" w:type="dxa"/>
          </w:tcPr>
          <w:p w14:paraId="19A4A299" w14:textId="7444671A" w:rsidR="00625E67" w:rsidRPr="007F2B97" w:rsidRDefault="00DB3F89" w:rsidP="0000382A">
            <w:pPr>
              <w:jc w:val="left"/>
              <w:rPr>
                <w:rFonts w:ascii="Times New Roman" w:eastAsia="宋体" w:hAnsi="Times New Roman" w:cs="Times New Roman" w:hint="eastAsia"/>
                <w:sz w:val="21"/>
                <w:szCs w:val="21"/>
              </w:rPr>
            </w:pPr>
            <w:r w:rsidRPr="00DB3F89">
              <w:rPr>
                <w:rFonts w:ascii="Times New Roman" w:eastAsia="宋体" w:hAnsi="Times New Roman" w:cs="Times New Roman" w:hint="eastAsia"/>
                <w:sz w:val="21"/>
                <w:szCs w:val="21"/>
              </w:rPr>
              <w:t>裁剪因子</w:t>
            </w:r>
          </w:p>
        </w:tc>
      </w:tr>
      <w:tr w:rsidR="00625E67" w14:paraId="2950E3D6" w14:textId="77777777" w:rsidTr="00625E67">
        <w:tc>
          <w:tcPr>
            <w:tcW w:w="4148" w:type="dxa"/>
          </w:tcPr>
          <w:p w14:paraId="4E255037" w14:textId="42286A6B" w:rsidR="00625E67" w:rsidRPr="007F2B97" w:rsidRDefault="00B64FAC" w:rsidP="007F2B97">
            <w:pPr>
              <w:jc w:val="center"/>
              <w:rPr>
                <w:rFonts w:ascii="Times New Roman" w:eastAsia="宋体" w:hAnsi="Times New Roman" w:cs="Times New Roman" w:hint="eastAsia"/>
                <w:sz w:val="21"/>
                <w:szCs w:val="21"/>
              </w:rPr>
            </w:pPr>
            <w:proofErr w:type="spellStart"/>
            <w:r w:rsidRPr="007F2B97">
              <w:rPr>
                <w:rFonts w:ascii="Times New Roman" w:eastAsia="宋体" w:hAnsi="Times New Roman" w:cs="Times New Roman"/>
                <w:sz w:val="21"/>
                <w:szCs w:val="21"/>
              </w:rPr>
              <w:t>ep_len_mean</w:t>
            </w:r>
            <w:proofErr w:type="spellEnd"/>
          </w:p>
        </w:tc>
        <w:tc>
          <w:tcPr>
            <w:tcW w:w="4148" w:type="dxa"/>
          </w:tcPr>
          <w:p w14:paraId="08831F35" w14:textId="3112FFDB" w:rsidR="00625E67" w:rsidRPr="007F2B97" w:rsidRDefault="00786682" w:rsidP="0000382A">
            <w:pPr>
              <w:jc w:val="left"/>
              <w:rPr>
                <w:rFonts w:ascii="Times New Roman" w:eastAsia="宋体" w:hAnsi="Times New Roman" w:cs="Times New Roman" w:hint="eastAsia"/>
                <w:sz w:val="21"/>
                <w:szCs w:val="21"/>
              </w:rPr>
            </w:pPr>
            <w:r w:rsidRPr="009C0BCF">
              <w:rPr>
                <w:rFonts w:ascii="Times New Roman" w:eastAsia="宋体" w:hAnsi="Times New Roman" w:cs="Times New Roman" w:hint="eastAsia"/>
                <w:sz w:val="21"/>
                <w:szCs w:val="21"/>
              </w:rPr>
              <w:t>每个回合平均长度</w:t>
            </w:r>
          </w:p>
        </w:tc>
      </w:tr>
      <w:tr w:rsidR="00625E67" w14:paraId="716C8FB5" w14:textId="77777777" w:rsidTr="00625E67">
        <w:tc>
          <w:tcPr>
            <w:tcW w:w="4148" w:type="dxa"/>
          </w:tcPr>
          <w:p w14:paraId="1F414955" w14:textId="255F8E15" w:rsidR="00625E67" w:rsidRPr="007F2B97" w:rsidRDefault="00B64FAC" w:rsidP="007F2B97">
            <w:pPr>
              <w:jc w:val="center"/>
              <w:rPr>
                <w:rFonts w:ascii="Times New Roman" w:eastAsia="宋体" w:hAnsi="Times New Roman" w:cs="Times New Roman" w:hint="eastAsia"/>
                <w:sz w:val="21"/>
                <w:szCs w:val="21"/>
              </w:rPr>
            </w:pPr>
            <w:proofErr w:type="spellStart"/>
            <w:r w:rsidRPr="007F2B97">
              <w:rPr>
                <w:rFonts w:ascii="Times New Roman" w:eastAsia="宋体" w:hAnsi="Times New Roman" w:cs="Times New Roman"/>
                <w:sz w:val="21"/>
                <w:szCs w:val="21"/>
              </w:rPr>
              <w:t>ep_reward_mean</w:t>
            </w:r>
            <w:proofErr w:type="spellEnd"/>
          </w:p>
        </w:tc>
        <w:tc>
          <w:tcPr>
            <w:tcW w:w="4148" w:type="dxa"/>
          </w:tcPr>
          <w:p w14:paraId="26A70B63" w14:textId="0B78B70C" w:rsidR="00625E67" w:rsidRPr="007F2B97" w:rsidRDefault="00786682" w:rsidP="0000382A">
            <w:pPr>
              <w:jc w:val="left"/>
              <w:rPr>
                <w:rFonts w:ascii="Times New Roman" w:eastAsia="宋体" w:hAnsi="Times New Roman" w:cs="Times New Roman" w:hint="eastAsia"/>
                <w:sz w:val="21"/>
                <w:szCs w:val="21"/>
              </w:rPr>
            </w:pPr>
            <w:r w:rsidRPr="00786682">
              <w:rPr>
                <w:rFonts w:ascii="Times New Roman" w:eastAsia="宋体" w:hAnsi="Times New Roman" w:cs="Times New Roman" w:hint="eastAsia"/>
                <w:sz w:val="21"/>
                <w:szCs w:val="21"/>
              </w:rPr>
              <w:t>每个回合平均得分</w:t>
            </w:r>
          </w:p>
        </w:tc>
      </w:tr>
      <w:tr w:rsidR="00625E67" w14:paraId="58F4716B" w14:textId="77777777" w:rsidTr="00625E67">
        <w:tc>
          <w:tcPr>
            <w:tcW w:w="4148" w:type="dxa"/>
          </w:tcPr>
          <w:p w14:paraId="6CD1FC2D" w14:textId="5B01FC9B" w:rsidR="00625E67" w:rsidRPr="007F2B97" w:rsidRDefault="00B64FAC" w:rsidP="007F2B97">
            <w:pPr>
              <w:jc w:val="center"/>
              <w:rPr>
                <w:rFonts w:ascii="Times New Roman" w:eastAsia="宋体" w:hAnsi="Times New Roman" w:cs="Times New Roman" w:hint="eastAsia"/>
                <w:sz w:val="21"/>
                <w:szCs w:val="21"/>
              </w:rPr>
            </w:pPr>
            <w:proofErr w:type="spellStart"/>
            <w:r w:rsidRPr="007F2B97">
              <w:rPr>
                <w:rFonts w:ascii="Times New Roman" w:eastAsia="宋体" w:hAnsi="Times New Roman" w:cs="Times New Roman"/>
                <w:sz w:val="21"/>
                <w:szCs w:val="21"/>
              </w:rPr>
              <w:t>explained_variance</w:t>
            </w:r>
            <w:proofErr w:type="spellEnd"/>
          </w:p>
        </w:tc>
        <w:tc>
          <w:tcPr>
            <w:tcW w:w="4148" w:type="dxa"/>
          </w:tcPr>
          <w:p w14:paraId="4EC43A11" w14:textId="6F46A836" w:rsidR="00625E67" w:rsidRPr="007F2B97" w:rsidRDefault="00DA40FC" w:rsidP="0000382A">
            <w:pPr>
              <w:jc w:val="left"/>
              <w:rPr>
                <w:rFonts w:ascii="Times New Roman" w:eastAsia="宋体" w:hAnsi="Times New Roman" w:cs="Times New Roman" w:hint="eastAsia"/>
                <w:sz w:val="21"/>
                <w:szCs w:val="21"/>
              </w:rPr>
            </w:pPr>
            <w:proofErr w:type="gramStart"/>
            <w:r w:rsidRPr="00DA40FC">
              <w:rPr>
                <w:rFonts w:ascii="Times New Roman" w:eastAsia="宋体" w:hAnsi="Times New Roman" w:cs="Times New Roman" w:hint="eastAsia"/>
                <w:sz w:val="21"/>
                <w:szCs w:val="21"/>
              </w:rPr>
              <w:t>降维后</w:t>
            </w:r>
            <w:proofErr w:type="gramEnd"/>
            <w:r w:rsidRPr="00DA40FC">
              <w:rPr>
                <w:rFonts w:ascii="Times New Roman" w:eastAsia="宋体" w:hAnsi="Times New Roman" w:cs="Times New Roman" w:hint="eastAsia"/>
                <w:sz w:val="21"/>
                <w:szCs w:val="21"/>
              </w:rPr>
              <w:t>的各主成分的</w:t>
            </w:r>
            <w:proofErr w:type="gramStart"/>
            <w:r w:rsidRPr="00DA40FC">
              <w:rPr>
                <w:rFonts w:ascii="Times New Roman" w:eastAsia="宋体" w:hAnsi="Times New Roman" w:cs="Times New Roman" w:hint="eastAsia"/>
                <w:sz w:val="21"/>
                <w:szCs w:val="21"/>
              </w:rPr>
              <w:t>方差值</w:t>
            </w:r>
            <w:proofErr w:type="gramEnd"/>
          </w:p>
        </w:tc>
      </w:tr>
      <w:tr w:rsidR="00625E67" w14:paraId="09C721D7" w14:textId="77777777" w:rsidTr="00625E67">
        <w:tc>
          <w:tcPr>
            <w:tcW w:w="4148" w:type="dxa"/>
          </w:tcPr>
          <w:p w14:paraId="34B00E82" w14:textId="54DC7240" w:rsidR="00625E67" w:rsidRPr="007F2B97" w:rsidRDefault="00B64FAC" w:rsidP="007F2B97">
            <w:pPr>
              <w:jc w:val="center"/>
              <w:rPr>
                <w:rFonts w:ascii="Times New Roman" w:eastAsia="宋体" w:hAnsi="Times New Roman" w:cs="Times New Roman" w:hint="eastAsia"/>
                <w:sz w:val="21"/>
                <w:szCs w:val="21"/>
              </w:rPr>
            </w:pPr>
            <w:r w:rsidRPr="007F2B97">
              <w:rPr>
                <w:rFonts w:ascii="Times New Roman" w:eastAsia="宋体" w:hAnsi="Times New Roman" w:cs="Times New Roman"/>
                <w:sz w:val="21"/>
                <w:szCs w:val="21"/>
              </w:rPr>
              <w:t>fps</w:t>
            </w:r>
          </w:p>
        </w:tc>
        <w:tc>
          <w:tcPr>
            <w:tcW w:w="4148" w:type="dxa"/>
          </w:tcPr>
          <w:p w14:paraId="612955A2" w14:textId="2B8055E6" w:rsidR="00625E67" w:rsidRPr="007F2B97" w:rsidRDefault="00786682" w:rsidP="0000382A">
            <w:pPr>
              <w:jc w:val="left"/>
              <w:rPr>
                <w:rFonts w:ascii="Times New Roman" w:eastAsia="宋体" w:hAnsi="Times New Roman" w:cs="Times New Roman" w:hint="eastAsia"/>
                <w:sz w:val="21"/>
                <w:szCs w:val="21"/>
              </w:rPr>
            </w:pPr>
            <w:r w:rsidRPr="00786682">
              <w:rPr>
                <w:rFonts w:ascii="Times New Roman" w:eastAsia="宋体" w:hAnsi="Times New Roman" w:cs="Times New Roman" w:hint="eastAsia"/>
                <w:sz w:val="21"/>
                <w:szCs w:val="21"/>
              </w:rPr>
              <w:t>每秒</w:t>
            </w:r>
            <w:r w:rsidR="001C4BF4">
              <w:rPr>
                <w:rFonts w:ascii="Times New Roman" w:eastAsia="宋体" w:hAnsi="Times New Roman" w:cs="Times New Roman" w:hint="eastAsia"/>
                <w:sz w:val="21"/>
                <w:szCs w:val="21"/>
              </w:rPr>
              <w:t>训练的</w:t>
            </w:r>
            <w:r w:rsidRPr="00786682">
              <w:rPr>
                <w:rFonts w:ascii="Times New Roman" w:eastAsia="宋体" w:hAnsi="Times New Roman" w:cs="Times New Roman" w:hint="eastAsia"/>
                <w:sz w:val="21"/>
                <w:szCs w:val="21"/>
              </w:rPr>
              <w:t>步数</w:t>
            </w:r>
          </w:p>
        </w:tc>
      </w:tr>
      <w:tr w:rsidR="00625E67" w14:paraId="3827F30B" w14:textId="77777777" w:rsidTr="00625E67">
        <w:tc>
          <w:tcPr>
            <w:tcW w:w="4148" w:type="dxa"/>
          </w:tcPr>
          <w:p w14:paraId="3769DD7E" w14:textId="06A06249" w:rsidR="00625E67" w:rsidRPr="007F2B97" w:rsidRDefault="00FE5000" w:rsidP="007F2B97">
            <w:pPr>
              <w:jc w:val="center"/>
              <w:rPr>
                <w:rFonts w:ascii="Times New Roman" w:eastAsia="宋体" w:hAnsi="Times New Roman" w:cs="Times New Roman" w:hint="eastAsia"/>
                <w:sz w:val="21"/>
                <w:szCs w:val="21"/>
              </w:rPr>
            </w:pPr>
            <w:proofErr w:type="spellStart"/>
            <w:r w:rsidRPr="007F2B97">
              <w:rPr>
                <w:rFonts w:ascii="Times New Roman" w:eastAsia="宋体" w:hAnsi="Times New Roman" w:cs="Times New Roman"/>
                <w:sz w:val="21"/>
                <w:szCs w:val="21"/>
              </w:rPr>
              <w:t>n_updates</w:t>
            </w:r>
            <w:proofErr w:type="spellEnd"/>
          </w:p>
        </w:tc>
        <w:tc>
          <w:tcPr>
            <w:tcW w:w="4148" w:type="dxa"/>
          </w:tcPr>
          <w:p w14:paraId="736300F0" w14:textId="6B769674" w:rsidR="00625E67" w:rsidRPr="007F2B97" w:rsidRDefault="00786682" w:rsidP="0000382A">
            <w:pPr>
              <w:jc w:val="left"/>
              <w:rPr>
                <w:rFonts w:ascii="Times New Roman" w:eastAsia="宋体" w:hAnsi="Times New Roman" w:cs="Times New Roman" w:hint="eastAsia"/>
                <w:sz w:val="21"/>
                <w:szCs w:val="21"/>
              </w:rPr>
            </w:pPr>
            <w:r w:rsidRPr="00786682">
              <w:rPr>
                <w:rFonts w:ascii="Times New Roman" w:eastAsia="宋体" w:hAnsi="Times New Roman" w:cs="Times New Roman" w:hint="eastAsia"/>
                <w:sz w:val="21"/>
                <w:szCs w:val="21"/>
              </w:rPr>
              <w:t>第</w:t>
            </w:r>
            <w:r w:rsidRPr="00786682">
              <w:rPr>
                <w:rFonts w:ascii="Times New Roman" w:eastAsia="宋体" w:hAnsi="Times New Roman" w:cs="Times New Roman"/>
                <w:sz w:val="21"/>
                <w:szCs w:val="21"/>
              </w:rPr>
              <w:t>n</w:t>
            </w:r>
            <w:r w:rsidRPr="00786682">
              <w:rPr>
                <w:rFonts w:ascii="Times New Roman" w:eastAsia="宋体" w:hAnsi="Times New Roman" w:cs="Times New Roman"/>
                <w:sz w:val="21"/>
                <w:szCs w:val="21"/>
              </w:rPr>
              <w:t>次更新神经网络</w:t>
            </w:r>
          </w:p>
        </w:tc>
      </w:tr>
      <w:tr w:rsidR="00B43942" w14:paraId="173627CE" w14:textId="77777777" w:rsidTr="00625E67">
        <w:tc>
          <w:tcPr>
            <w:tcW w:w="4148" w:type="dxa"/>
          </w:tcPr>
          <w:p w14:paraId="1405291D" w14:textId="3C2CB52C" w:rsidR="00B43942" w:rsidRPr="007F2B97" w:rsidRDefault="00B43942" w:rsidP="007F2B97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proofErr w:type="spellStart"/>
            <w:r w:rsidRPr="007F2B97">
              <w:rPr>
                <w:rFonts w:ascii="Times New Roman" w:eastAsia="宋体" w:hAnsi="Times New Roman" w:cs="Times New Roman"/>
                <w:sz w:val="21"/>
                <w:szCs w:val="21"/>
              </w:rPr>
              <w:t>policy_entropy</w:t>
            </w:r>
            <w:proofErr w:type="spellEnd"/>
          </w:p>
        </w:tc>
        <w:tc>
          <w:tcPr>
            <w:tcW w:w="4148" w:type="dxa"/>
          </w:tcPr>
          <w:p w14:paraId="2506F6C8" w14:textId="3F39DF4B" w:rsidR="00B43942" w:rsidRPr="007F2B97" w:rsidRDefault="00C91CAF" w:rsidP="0000382A">
            <w:pPr>
              <w:jc w:val="left"/>
              <w:rPr>
                <w:rFonts w:ascii="Times New Roman" w:eastAsia="宋体" w:hAnsi="Times New Roman" w:cs="Times New Roman" w:hint="eastAsia"/>
                <w:sz w:val="21"/>
                <w:szCs w:val="21"/>
              </w:rPr>
            </w:pPr>
            <w:r w:rsidRPr="00C91CAF">
              <w:rPr>
                <w:rFonts w:ascii="Times New Roman" w:eastAsia="宋体" w:hAnsi="Times New Roman" w:cs="Times New Roman" w:hint="eastAsia"/>
                <w:sz w:val="21"/>
                <w:szCs w:val="21"/>
              </w:rPr>
              <w:t>策略的熵</w:t>
            </w:r>
          </w:p>
        </w:tc>
      </w:tr>
      <w:tr w:rsidR="00B43942" w14:paraId="0D1FCD6F" w14:textId="77777777" w:rsidTr="00625E67">
        <w:tc>
          <w:tcPr>
            <w:tcW w:w="4148" w:type="dxa"/>
          </w:tcPr>
          <w:p w14:paraId="0E380E90" w14:textId="5158AFDC" w:rsidR="00B43942" w:rsidRPr="007F2B97" w:rsidRDefault="00B43942" w:rsidP="007F2B97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proofErr w:type="spellStart"/>
            <w:r w:rsidRPr="007F2B97">
              <w:rPr>
                <w:rFonts w:ascii="Times New Roman" w:eastAsia="宋体" w:hAnsi="Times New Roman" w:cs="Times New Roman"/>
                <w:sz w:val="21"/>
                <w:szCs w:val="21"/>
              </w:rPr>
              <w:t>policy_loss</w:t>
            </w:r>
            <w:proofErr w:type="spellEnd"/>
          </w:p>
        </w:tc>
        <w:tc>
          <w:tcPr>
            <w:tcW w:w="4148" w:type="dxa"/>
          </w:tcPr>
          <w:p w14:paraId="17936895" w14:textId="43A2A2C9" w:rsidR="00B43942" w:rsidRPr="007F2B97" w:rsidRDefault="00BC16ED" w:rsidP="0000382A">
            <w:pPr>
              <w:jc w:val="left"/>
              <w:rPr>
                <w:rFonts w:ascii="Times New Roman" w:eastAsia="宋体" w:hAnsi="Times New Roman" w:cs="Times New Roman" w:hint="eastAsia"/>
                <w:sz w:val="21"/>
                <w:szCs w:val="21"/>
              </w:rPr>
            </w:pPr>
            <w:r w:rsidRPr="00BC16ED">
              <w:rPr>
                <w:rFonts w:ascii="Times New Roman" w:eastAsia="宋体" w:hAnsi="Times New Roman" w:cs="Times New Roman" w:hint="eastAsia"/>
                <w:sz w:val="21"/>
                <w:szCs w:val="21"/>
              </w:rPr>
              <w:t>策略损失函数值</w:t>
            </w:r>
          </w:p>
        </w:tc>
      </w:tr>
      <w:tr w:rsidR="00B43942" w14:paraId="2309675E" w14:textId="77777777" w:rsidTr="00625E67">
        <w:tc>
          <w:tcPr>
            <w:tcW w:w="4148" w:type="dxa"/>
          </w:tcPr>
          <w:p w14:paraId="73194BBF" w14:textId="4AB20181" w:rsidR="00B43942" w:rsidRPr="007F2B97" w:rsidRDefault="00B43942" w:rsidP="007F2B97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proofErr w:type="spellStart"/>
            <w:r w:rsidRPr="007F2B97">
              <w:rPr>
                <w:rFonts w:ascii="Times New Roman" w:eastAsia="宋体" w:hAnsi="Times New Roman" w:cs="Times New Roman"/>
                <w:sz w:val="21"/>
                <w:szCs w:val="21"/>
              </w:rPr>
              <w:t>serial_timesteps</w:t>
            </w:r>
            <w:proofErr w:type="spellEnd"/>
          </w:p>
        </w:tc>
        <w:tc>
          <w:tcPr>
            <w:tcW w:w="4148" w:type="dxa"/>
          </w:tcPr>
          <w:p w14:paraId="2C7BC38B" w14:textId="7646191B" w:rsidR="00B43942" w:rsidRPr="007F2B97" w:rsidRDefault="0066244A" w:rsidP="0000382A">
            <w:pPr>
              <w:jc w:val="left"/>
              <w:rPr>
                <w:rFonts w:ascii="Times New Roman" w:eastAsia="宋体" w:hAnsi="Times New Roman" w:cs="Times New Roman" w:hint="eastAsia"/>
                <w:sz w:val="21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 w:val="21"/>
                <w:szCs w:val="21"/>
              </w:rPr>
              <w:t>目前顺序的步数</w:t>
            </w:r>
          </w:p>
        </w:tc>
      </w:tr>
      <w:tr w:rsidR="00B43942" w14:paraId="79A0017B" w14:textId="77777777" w:rsidTr="00625E67">
        <w:tc>
          <w:tcPr>
            <w:tcW w:w="4148" w:type="dxa"/>
          </w:tcPr>
          <w:p w14:paraId="124856BC" w14:textId="70D1F7BE" w:rsidR="00B43942" w:rsidRPr="007F2B97" w:rsidRDefault="00B43942" w:rsidP="007F2B97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proofErr w:type="spellStart"/>
            <w:r w:rsidRPr="007F2B97">
              <w:rPr>
                <w:rFonts w:ascii="Times New Roman" w:eastAsia="宋体" w:hAnsi="Times New Roman" w:cs="Times New Roman"/>
                <w:sz w:val="21"/>
                <w:szCs w:val="21"/>
              </w:rPr>
              <w:t>time_elapsed</w:t>
            </w:r>
            <w:proofErr w:type="spellEnd"/>
          </w:p>
        </w:tc>
        <w:tc>
          <w:tcPr>
            <w:tcW w:w="4148" w:type="dxa"/>
          </w:tcPr>
          <w:p w14:paraId="7C343346" w14:textId="7217B17D" w:rsidR="00B43942" w:rsidRPr="007F2B97" w:rsidRDefault="00786682" w:rsidP="0000382A">
            <w:pPr>
              <w:jc w:val="left"/>
              <w:rPr>
                <w:rFonts w:ascii="Times New Roman" w:eastAsia="宋体" w:hAnsi="Times New Roman" w:cs="Times New Roman" w:hint="eastAsia"/>
                <w:sz w:val="21"/>
                <w:szCs w:val="21"/>
              </w:rPr>
            </w:pPr>
            <w:r w:rsidRPr="00786682">
              <w:rPr>
                <w:rFonts w:ascii="Times New Roman" w:eastAsia="宋体" w:hAnsi="Times New Roman" w:cs="Times New Roman" w:hint="eastAsia"/>
                <w:sz w:val="21"/>
                <w:szCs w:val="21"/>
              </w:rPr>
              <w:t>花费时间</w:t>
            </w:r>
          </w:p>
        </w:tc>
      </w:tr>
      <w:tr w:rsidR="00B43942" w14:paraId="6B29647B" w14:textId="77777777" w:rsidTr="00625E67">
        <w:tc>
          <w:tcPr>
            <w:tcW w:w="4148" w:type="dxa"/>
          </w:tcPr>
          <w:p w14:paraId="07360403" w14:textId="385489E6" w:rsidR="00B43942" w:rsidRPr="007F2B97" w:rsidRDefault="00A50443" w:rsidP="007F2B97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proofErr w:type="spellStart"/>
            <w:r w:rsidRPr="007F2B97">
              <w:rPr>
                <w:rFonts w:ascii="Times New Roman" w:eastAsia="宋体" w:hAnsi="Times New Roman" w:cs="Times New Roman"/>
                <w:sz w:val="21"/>
                <w:szCs w:val="21"/>
              </w:rPr>
              <w:t>total_timesteps</w:t>
            </w:r>
            <w:proofErr w:type="spellEnd"/>
          </w:p>
        </w:tc>
        <w:tc>
          <w:tcPr>
            <w:tcW w:w="4148" w:type="dxa"/>
          </w:tcPr>
          <w:p w14:paraId="3E44A98D" w14:textId="2DCA7B0A" w:rsidR="00B43942" w:rsidRPr="007F2B97" w:rsidRDefault="0057494C" w:rsidP="0000382A">
            <w:pPr>
              <w:jc w:val="left"/>
              <w:rPr>
                <w:rFonts w:ascii="Times New Roman" w:eastAsia="宋体" w:hAnsi="Times New Roman" w:cs="Times New Roman" w:hint="eastAsia"/>
                <w:sz w:val="21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 w:val="21"/>
                <w:szCs w:val="21"/>
              </w:rPr>
              <w:t>目前训练的总步数</w:t>
            </w:r>
          </w:p>
        </w:tc>
      </w:tr>
      <w:tr w:rsidR="00FD225F" w14:paraId="4E5052B7" w14:textId="77777777" w:rsidTr="00625E67">
        <w:tc>
          <w:tcPr>
            <w:tcW w:w="4148" w:type="dxa"/>
          </w:tcPr>
          <w:p w14:paraId="3BC61854" w14:textId="7662D969" w:rsidR="00FD225F" w:rsidRPr="007F2B97" w:rsidRDefault="00FD225F" w:rsidP="007F2B97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proofErr w:type="spellStart"/>
            <w:r w:rsidRPr="007F2B97">
              <w:rPr>
                <w:rFonts w:ascii="Times New Roman" w:eastAsia="宋体" w:hAnsi="Times New Roman" w:cs="Times New Roman"/>
                <w:sz w:val="21"/>
                <w:szCs w:val="21"/>
              </w:rPr>
              <w:t>value_loss</w:t>
            </w:r>
            <w:proofErr w:type="spellEnd"/>
          </w:p>
        </w:tc>
        <w:tc>
          <w:tcPr>
            <w:tcW w:w="4148" w:type="dxa"/>
          </w:tcPr>
          <w:p w14:paraId="39A01B9E" w14:textId="70AFA880" w:rsidR="00FD225F" w:rsidRPr="007F2B97" w:rsidRDefault="005F07D4" w:rsidP="0000382A">
            <w:pPr>
              <w:jc w:val="left"/>
              <w:rPr>
                <w:rFonts w:ascii="Times New Roman" w:eastAsia="宋体" w:hAnsi="Times New Roman" w:cs="Times New Roman" w:hint="eastAsia"/>
                <w:sz w:val="21"/>
                <w:szCs w:val="21"/>
              </w:rPr>
            </w:pPr>
            <w:r w:rsidRPr="005F07D4">
              <w:rPr>
                <w:rFonts w:ascii="Times New Roman" w:eastAsia="宋体" w:hAnsi="Times New Roman" w:cs="Times New Roman" w:hint="eastAsia"/>
                <w:sz w:val="21"/>
                <w:szCs w:val="21"/>
              </w:rPr>
              <w:t>值损失函数值</w:t>
            </w:r>
          </w:p>
        </w:tc>
      </w:tr>
    </w:tbl>
    <w:p w14:paraId="503C4ABD" w14:textId="77777777" w:rsidR="00E52D5D" w:rsidRPr="00E52D5D" w:rsidRDefault="00E52D5D" w:rsidP="00894A2E">
      <w:pPr>
        <w:spacing w:line="300" w:lineRule="auto"/>
        <w:rPr>
          <w:rFonts w:ascii="Times New Roman" w:eastAsia="宋体" w:hAnsi="Times New Roman" w:cs="Times New Roman" w:hint="eastAsia"/>
          <w:sz w:val="24"/>
          <w:szCs w:val="24"/>
        </w:rPr>
      </w:pPr>
    </w:p>
    <w:p w14:paraId="7F4E9651" w14:textId="1708B4C9" w:rsidR="00C97834" w:rsidRPr="00531EE0" w:rsidRDefault="00000D09" w:rsidP="00894A2E">
      <w:pPr>
        <w:pStyle w:val="3"/>
        <w:spacing w:before="0" w:after="0" w:line="300" w:lineRule="auto"/>
        <w:rPr>
          <w:rFonts w:ascii="Times New Roman" w:eastAsia="宋体" w:hAnsi="Times New Roman" w:cs="Times New Roman"/>
          <w:bCs w:val="0"/>
          <w:sz w:val="24"/>
          <w:szCs w:val="24"/>
        </w:rPr>
      </w:pPr>
      <w:r w:rsidRPr="00531EE0">
        <w:rPr>
          <w:rFonts w:ascii="Times New Roman" w:eastAsia="宋体" w:hAnsi="Times New Roman" w:cs="Times New Roman"/>
          <w:bCs w:val="0"/>
          <w:sz w:val="24"/>
          <w:szCs w:val="24"/>
        </w:rPr>
        <w:lastRenderedPageBreak/>
        <w:t>2.</w:t>
      </w:r>
      <w:r w:rsidR="00C97834" w:rsidRPr="00531EE0">
        <w:rPr>
          <w:rFonts w:ascii="Times New Roman" w:eastAsia="宋体" w:hAnsi="Times New Roman" w:cs="Times New Roman"/>
          <w:bCs w:val="0"/>
          <w:sz w:val="24"/>
          <w:szCs w:val="24"/>
        </w:rPr>
        <w:t>3</w:t>
      </w:r>
      <w:r w:rsidRPr="00531EE0">
        <w:rPr>
          <w:rFonts w:ascii="Times New Roman" w:eastAsia="宋体" w:hAnsi="Times New Roman" w:cs="Times New Roman"/>
          <w:bCs w:val="0"/>
          <w:sz w:val="24"/>
          <w:szCs w:val="24"/>
        </w:rPr>
        <w:t>.</w:t>
      </w:r>
      <w:r w:rsidR="001726D0" w:rsidRPr="00531EE0">
        <w:rPr>
          <w:rFonts w:ascii="Times New Roman" w:eastAsia="宋体" w:hAnsi="Times New Roman" w:cs="Times New Roman"/>
          <w:bCs w:val="0"/>
          <w:sz w:val="24"/>
          <w:szCs w:val="24"/>
        </w:rPr>
        <w:t>2</w:t>
      </w:r>
      <w:r w:rsidR="00C97834" w:rsidRPr="00531EE0">
        <w:rPr>
          <w:rFonts w:ascii="Times New Roman" w:eastAsia="宋体" w:hAnsi="Times New Roman" w:cs="Times New Roman"/>
          <w:bCs w:val="0"/>
          <w:sz w:val="24"/>
          <w:szCs w:val="24"/>
        </w:rPr>
        <w:t xml:space="preserve"> </w:t>
      </w:r>
      <w:r w:rsidR="005D47EA">
        <w:rPr>
          <w:rFonts w:ascii="Times New Roman" w:eastAsia="宋体" w:hAnsi="Times New Roman" w:cs="Times New Roman" w:hint="eastAsia"/>
          <w:bCs w:val="0"/>
          <w:sz w:val="24"/>
          <w:szCs w:val="24"/>
        </w:rPr>
        <w:t>MCP</w:t>
      </w:r>
      <w:r w:rsidR="005D47EA">
        <w:rPr>
          <w:rFonts w:ascii="Times New Roman" w:eastAsia="宋体" w:hAnsi="Times New Roman" w:cs="Times New Roman" w:hint="eastAsia"/>
          <w:bCs w:val="0"/>
          <w:sz w:val="24"/>
          <w:szCs w:val="24"/>
        </w:rPr>
        <w:t>监控</w:t>
      </w:r>
      <w:r w:rsidR="001726D0" w:rsidRPr="00531EE0">
        <w:rPr>
          <w:rFonts w:ascii="Times New Roman" w:eastAsia="宋体" w:hAnsi="Times New Roman" w:cs="Times New Roman"/>
          <w:bCs w:val="0"/>
          <w:sz w:val="24"/>
          <w:szCs w:val="24"/>
        </w:rPr>
        <w:t>训练</w:t>
      </w:r>
      <w:r w:rsidR="005D47EA">
        <w:rPr>
          <w:rFonts w:ascii="Times New Roman" w:eastAsia="宋体" w:hAnsi="Times New Roman" w:cs="Times New Roman" w:hint="eastAsia"/>
          <w:bCs w:val="0"/>
          <w:sz w:val="24"/>
          <w:szCs w:val="24"/>
        </w:rPr>
        <w:t>过程</w:t>
      </w:r>
    </w:p>
    <w:p w14:paraId="1269227C" w14:textId="329AC119" w:rsidR="001726D0" w:rsidRPr="00FD1EA6" w:rsidRDefault="00C97834" w:rsidP="00894A2E">
      <w:pPr>
        <w:spacing w:line="30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FD1EA6">
        <w:rPr>
          <w:rFonts w:ascii="Times New Roman" w:eastAsia="宋体" w:hAnsi="Times New Roman" w:cs="Times New Roman"/>
          <w:sz w:val="24"/>
          <w:szCs w:val="24"/>
        </w:rPr>
        <w:t>在</w:t>
      </w:r>
      <w:r w:rsidRPr="00FD1EA6">
        <w:rPr>
          <w:rFonts w:ascii="Times New Roman" w:eastAsia="宋体" w:hAnsi="Times New Roman" w:cs="Times New Roman"/>
          <w:sz w:val="24"/>
          <w:szCs w:val="24"/>
        </w:rPr>
        <w:t>MCP</w:t>
      </w:r>
      <w:r w:rsidRPr="00FD1EA6">
        <w:rPr>
          <w:rFonts w:ascii="Times New Roman" w:eastAsia="宋体" w:hAnsi="Times New Roman" w:cs="Times New Roman"/>
          <w:sz w:val="24"/>
          <w:szCs w:val="24"/>
        </w:rPr>
        <w:t>系统中</w:t>
      </w:r>
      <w:r w:rsidR="001726D0" w:rsidRPr="00FD1EA6">
        <w:rPr>
          <w:rFonts w:ascii="Times New Roman" w:eastAsia="宋体" w:hAnsi="Times New Roman" w:cs="Times New Roman"/>
          <w:sz w:val="24"/>
          <w:szCs w:val="24"/>
        </w:rPr>
        <w:t>选择</w:t>
      </w:r>
      <w:r w:rsidR="001726D0" w:rsidRPr="00FD1EA6">
        <w:rPr>
          <w:rFonts w:ascii="Times New Roman" w:eastAsia="宋体" w:hAnsi="Times New Roman" w:cs="Times New Roman"/>
          <w:sz w:val="24"/>
          <w:szCs w:val="24"/>
        </w:rPr>
        <w:t>“</w:t>
      </w:r>
      <w:r w:rsidR="001726D0" w:rsidRPr="00FD1EA6">
        <w:rPr>
          <w:rFonts w:ascii="Times New Roman" w:eastAsia="宋体" w:hAnsi="Times New Roman" w:cs="Times New Roman"/>
          <w:sz w:val="24"/>
          <w:szCs w:val="24"/>
        </w:rPr>
        <w:t>推演控制</w:t>
      </w:r>
      <w:r w:rsidR="001726D0" w:rsidRPr="00FD1EA6">
        <w:rPr>
          <w:rFonts w:ascii="Times New Roman" w:eastAsia="宋体" w:hAnsi="Times New Roman" w:cs="Times New Roman"/>
          <w:sz w:val="24"/>
          <w:szCs w:val="24"/>
        </w:rPr>
        <w:t>”</w:t>
      </w:r>
      <w:r w:rsidR="001726D0" w:rsidRPr="00FD1EA6">
        <w:rPr>
          <w:rFonts w:ascii="Times New Roman" w:eastAsia="宋体" w:hAnsi="Times New Roman" w:cs="Times New Roman"/>
          <w:sz w:val="24"/>
          <w:szCs w:val="24"/>
        </w:rPr>
        <w:t>中的【运行控制】功能，执行【智能模型训练】功能。</w:t>
      </w:r>
    </w:p>
    <w:p w14:paraId="665C99E7" w14:textId="39A4D565" w:rsidR="001726D0" w:rsidRPr="00FD1EA6" w:rsidRDefault="00BE3A38" w:rsidP="00894A2E">
      <w:pPr>
        <w:spacing w:line="300" w:lineRule="auto"/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noProof/>
        </w:rPr>
        <w:drawing>
          <wp:inline distT="0" distB="0" distL="0" distR="0" wp14:anchorId="039B50DF" wp14:editId="699F355E">
            <wp:extent cx="5274310" cy="3297555"/>
            <wp:effectExtent l="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97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892F3A" w14:textId="2D5054D2" w:rsidR="001726D0" w:rsidRPr="00C933D9" w:rsidRDefault="00000D09" w:rsidP="00894A2E">
      <w:pPr>
        <w:pStyle w:val="3"/>
        <w:spacing w:before="0" w:after="0" w:line="300" w:lineRule="auto"/>
        <w:rPr>
          <w:rFonts w:ascii="Times New Roman" w:eastAsia="宋体" w:hAnsi="Times New Roman" w:cs="Times New Roman"/>
          <w:bCs w:val="0"/>
          <w:sz w:val="24"/>
          <w:szCs w:val="24"/>
        </w:rPr>
      </w:pPr>
      <w:r w:rsidRPr="00C933D9">
        <w:rPr>
          <w:rFonts w:ascii="Times New Roman" w:eastAsia="宋体" w:hAnsi="Times New Roman" w:cs="Times New Roman"/>
          <w:bCs w:val="0"/>
          <w:sz w:val="24"/>
          <w:szCs w:val="24"/>
        </w:rPr>
        <w:t>2.</w:t>
      </w:r>
      <w:r w:rsidR="00C66835" w:rsidRPr="00C933D9">
        <w:rPr>
          <w:rFonts w:ascii="Times New Roman" w:eastAsia="宋体" w:hAnsi="Times New Roman" w:cs="Times New Roman"/>
          <w:bCs w:val="0"/>
          <w:sz w:val="24"/>
          <w:szCs w:val="24"/>
        </w:rPr>
        <w:t>3</w:t>
      </w:r>
      <w:r w:rsidRPr="00C933D9">
        <w:rPr>
          <w:rFonts w:ascii="Times New Roman" w:eastAsia="宋体" w:hAnsi="Times New Roman" w:cs="Times New Roman"/>
          <w:bCs w:val="0"/>
          <w:sz w:val="24"/>
          <w:szCs w:val="24"/>
        </w:rPr>
        <w:t>.</w:t>
      </w:r>
      <w:r w:rsidR="001726D0" w:rsidRPr="00C933D9">
        <w:rPr>
          <w:rFonts w:ascii="Times New Roman" w:eastAsia="宋体" w:hAnsi="Times New Roman" w:cs="Times New Roman"/>
          <w:bCs w:val="0"/>
          <w:sz w:val="24"/>
          <w:szCs w:val="24"/>
        </w:rPr>
        <w:t>3</w:t>
      </w:r>
      <w:r w:rsidR="0028413C" w:rsidRPr="00C933D9">
        <w:rPr>
          <w:rFonts w:ascii="Times New Roman" w:eastAsia="宋体" w:hAnsi="Times New Roman" w:cs="Times New Roman"/>
          <w:bCs w:val="0"/>
          <w:sz w:val="24"/>
          <w:szCs w:val="24"/>
        </w:rPr>
        <w:t xml:space="preserve"> </w:t>
      </w:r>
      <w:r w:rsidR="001726D0" w:rsidRPr="00C933D9">
        <w:rPr>
          <w:rFonts w:ascii="Times New Roman" w:eastAsia="宋体" w:hAnsi="Times New Roman" w:cs="Times New Roman"/>
          <w:bCs w:val="0"/>
          <w:sz w:val="24"/>
          <w:szCs w:val="24"/>
        </w:rPr>
        <w:t>生成模型</w:t>
      </w:r>
    </w:p>
    <w:p w14:paraId="5122CE83" w14:textId="2B99DCBD" w:rsidR="008F50A2" w:rsidRPr="00FD1EA6" w:rsidRDefault="008F50A2" w:rsidP="00894A2E">
      <w:pPr>
        <w:spacing w:line="30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FD1EA6">
        <w:rPr>
          <w:rFonts w:ascii="Times New Roman" w:eastAsia="宋体" w:hAnsi="Times New Roman" w:cs="Times New Roman"/>
          <w:sz w:val="24"/>
          <w:szCs w:val="24"/>
        </w:rPr>
        <w:t>训练结束后</w:t>
      </w:r>
      <w:r w:rsidR="00EC2EA8">
        <w:rPr>
          <w:rFonts w:ascii="Times New Roman" w:eastAsia="宋体" w:hAnsi="Times New Roman" w:cs="Times New Roman" w:hint="eastAsia"/>
          <w:sz w:val="24"/>
          <w:szCs w:val="24"/>
        </w:rPr>
        <w:t>会在指定的</w:t>
      </w:r>
      <w:r w:rsidR="008754E8">
        <w:rPr>
          <w:rFonts w:ascii="Times New Roman" w:eastAsia="宋体" w:hAnsi="Times New Roman" w:cs="Times New Roman" w:hint="eastAsia"/>
          <w:sz w:val="24"/>
          <w:szCs w:val="24"/>
        </w:rPr>
        <w:t>模型生成目录下</w:t>
      </w:r>
      <w:r w:rsidRPr="00FD1EA6">
        <w:rPr>
          <w:rFonts w:ascii="Times New Roman" w:eastAsia="宋体" w:hAnsi="Times New Roman" w:cs="Times New Roman"/>
          <w:sz w:val="24"/>
          <w:szCs w:val="24"/>
        </w:rPr>
        <w:t>生成模型</w:t>
      </w:r>
      <w:r w:rsidR="008754E8">
        <w:rPr>
          <w:rFonts w:ascii="Times New Roman" w:eastAsia="宋体" w:hAnsi="Times New Roman" w:cs="Times New Roman" w:hint="eastAsia"/>
          <w:sz w:val="24"/>
          <w:szCs w:val="24"/>
        </w:rPr>
        <w:t>文件</w:t>
      </w:r>
      <w:r w:rsidRPr="00FD1EA6">
        <w:rPr>
          <w:rFonts w:ascii="Times New Roman" w:eastAsia="宋体" w:hAnsi="Times New Roman" w:cs="Times New Roman"/>
          <w:sz w:val="24"/>
          <w:szCs w:val="24"/>
        </w:rPr>
        <w:t>。</w:t>
      </w:r>
    </w:p>
    <w:p w14:paraId="03ADFEA6" w14:textId="37614436" w:rsidR="00AF40BB" w:rsidRDefault="00804838" w:rsidP="00894A2E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FD1EA6"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114300" distR="114300" wp14:anchorId="773E7773" wp14:editId="327970D6">
            <wp:extent cx="5268595" cy="2133600"/>
            <wp:effectExtent l="0" t="0" r="8255" b="0"/>
            <wp:docPr id="1" name="图片 1" descr="1603977415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1603977415(1)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82A562" w14:textId="77777777" w:rsidR="00241CCE" w:rsidRPr="00FD1EA6" w:rsidRDefault="00241CCE" w:rsidP="00894A2E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7D04C2A2" w14:textId="5567DFAE" w:rsidR="00804838" w:rsidRPr="00825C12" w:rsidRDefault="00D06FE9" w:rsidP="00894A2E">
      <w:pPr>
        <w:pStyle w:val="2"/>
        <w:spacing w:before="0" w:after="0" w:line="300" w:lineRule="auto"/>
        <w:rPr>
          <w:rFonts w:ascii="Times New Roman" w:eastAsia="宋体" w:hAnsi="Times New Roman" w:cs="Times New Roman"/>
          <w:bCs w:val="0"/>
          <w:sz w:val="24"/>
          <w:szCs w:val="24"/>
        </w:rPr>
      </w:pPr>
      <w:r w:rsidRPr="00825C12">
        <w:rPr>
          <w:rFonts w:ascii="Times New Roman" w:eastAsia="宋体" w:hAnsi="Times New Roman" w:cs="Times New Roman"/>
          <w:bCs w:val="0"/>
          <w:sz w:val="24"/>
          <w:szCs w:val="24"/>
        </w:rPr>
        <w:t>2.</w:t>
      </w:r>
      <w:r w:rsidR="0028413C" w:rsidRPr="00825C12">
        <w:rPr>
          <w:rFonts w:ascii="Times New Roman" w:eastAsia="宋体" w:hAnsi="Times New Roman" w:cs="Times New Roman"/>
          <w:bCs w:val="0"/>
          <w:sz w:val="24"/>
          <w:szCs w:val="24"/>
        </w:rPr>
        <w:t xml:space="preserve">4 </w:t>
      </w:r>
      <w:r w:rsidR="00804838" w:rsidRPr="00825C12">
        <w:rPr>
          <w:rFonts w:ascii="Times New Roman" w:eastAsia="宋体" w:hAnsi="Times New Roman" w:cs="Times New Roman"/>
          <w:bCs w:val="0"/>
          <w:sz w:val="24"/>
          <w:szCs w:val="24"/>
        </w:rPr>
        <w:t>验证方法</w:t>
      </w:r>
    </w:p>
    <w:p w14:paraId="3AABB85D" w14:textId="6ECE9F73" w:rsidR="00804838" w:rsidRPr="006E5C12" w:rsidRDefault="00D06FE9" w:rsidP="00894A2E">
      <w:pPr>
        <w:pStyle w:val="3"/>
        <w:spacing w:before="0" w:after="0" w:line="300" w:lineRule="auto"/>
        <w:rPr>
          <w:rFonts w:ascii="Times New Roman" w:eastAsia="宋体" w:hAnsi="Times New Roman" w:cs="Times New Roman"/>
          <w:bCs w:val="0"/>
          <w:sz w:val="24"/>
          <w:szCs w:val="24"/>
        </w:rPr>
      </w:pPr>
      <w:r w:rsidRPr="006E5C12">
        <w:rPr>
          <w:rFonts w:ascii="Times New Roman" w:eastAsia="宋体" w:hAnsi="Times New Roman" w:cs="Times New Roman"/>
          <w:bCs w:val="0"/>
          <w:sz w:val="24"/>
          <w:szCs w:val="24"/>
        </w:rPr>
        <w:t>2.</w:t>
      </w:r>
      <w:r w:rsidR="0028413C" w:rsidRPr="006E5C12">
        <w:rPr>
          <w:rFonts w:ascii="Times New Roman" w:eastAsia="宋体" w:hAnsi="Times New Roman" w:cs="Times New Roman"/>
          <w:bCs w:val="0"/>
          <w:sz w:val="24"/>
          <w:szCs w:val="24"/>
        </w:rPr>
        <w:t>4</w:t>
      </w:r>
      <w:r w:rsidRPr="006E5C12">
        <w:rPr>
          <w:rFonts w:ascii="Times New Roman" w:eastAsia="宋体" w:hAnsi="Times New Roman" w:cs="Times New Roman"/>
          <w:bCs w:val="0"/>
          <w:sz w:val="24"/>
          <w:szCs w:val="24"/>
        </w:rPr>
        <w:t>.</w:t>
      </w:r>
      <w:r w:rsidR="00804838" w:rsidRPr="006E5C12">
        <w:rPr>
          <w:rFonts w:ascii="Times New Roman" w:eastAsia="宋体" w:hAnsi="Times New Roman" w:cs="Times New Roman"/>
          <w:bCs w:val="0"/>
          <w:sz w:val="24"/>
          <w:szCs w:val="24"/>
        </w:rPr>
        <w:t>1</w:t>
      </w:r>
      <w:r w:rsidR="00804838" w:rsidRPr="006E5C12">
        <w:rPr>
          <w:rFonts w:ascii="Times New Roman" w:eastAsia="宋体" w:hAnsi="Times New Roman" w:cs="Times New Roman"/>
          <w:bCs w:val="0"/>
          <w:sz w:val="24"/>
          <w:szCs w:val="24"/>
        </w:rPr>
        <w:t>启动</w:t>
      </w:r>
      <w:r w:rsidR="00804838" w:rsidRPr="006E5C12">
        <w:rPr>
          <w:rFonts w:ascii="Times New Roman" w:eastAsia="宋体" w:hAnsi="Times New Roman" w:cs="Times New Roman"/>
          <w:bCs w:val="0"/>
          <w:sz w:val="24"/>
          <w:szCs w:val="24"/>
        </w:rPr>
        <w:t>docker</w:t>
      </w:r>
      <w:r w:rsidR="007F7900" w:rsidRPr="006E5C12">
        <w:rPr>
          <w:rFonts w:ascii="Times New Roman" w:eastAsia="宋体" w:hAnsi="Times New Roman" w:cs="Times New Roman" w:hint="eastAsia"/>
          <w:bCs w:val="0"/>
          <w:sz w:val="24"/>
          <w:szCs w:val="24"/>
        </w:rPr>
        <w:t>验证算法模型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04600" w:rsidRPr="00FD1EA6" w14:paraId="71F58330" w14:textId="77777777" w:rsidTr="00D04600">
        <w:tc>
          <w:tcPr>
            <w:tcW w:w="8296" w:type="dxa"/>
          </w:tcPr>
          <w:p w14:paraId="720D52B2" w14:textId="77777777" w:rsidR="003A5990" w:rsidRPr="00206F0D" w:rsidRDefault="003A5990" w:rsidP="00206F0D">
            <w:pPr>
              <w:jc w:val="left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206F0D">
              <w:rPr>
                <w:rFonts w:ascii="Times New Roman" w:eastAsia="宋体" w:hAnsi="Times New Roman" w:cs="Times New Roman"/>
                <w:sz w:val="21"/>
                <w:szCs w:val="21"/>
              </w:rPr>
              <w:t>#docker</w:t>
            </w:r>
            <w:r w:rsidRPr="00206F0D">
              <w:rPr>
                <w:rFonts w:ascii="Times New Roman" w:eastAsia="宋体" w:hAnsi="Times New Roman" w:cs="Times New Roman"/>
                <w:sz w:val="21"/>
                <w:szCs w:val="21"/>
              </w:rPr>
              <w:t>命令示例</w:t>
            </w:r>
          </w:p>
          <w:p w14:paraId="521E5D7E" w14:textId="1064F713" w:rsidR="00D04600" w:rsidRPr="00FD1EA6" w:rsidRDefault="00D04600" w:rsidP="00206F0D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206F0D">
              <w:rPr>
                <w:rFonts w:ascii="Times New Roman" w:eastAsia="宋体" w:hAnsi="Times New Roman" w:cs="Times New Roman"/>
                <w:sz w:val="21"/>
                <w:szCs w:val="21"/>
              </w:rPr>
              <w:t>docker run -p 81:80 -d -v /home/test/workspace/docker/Local/</w:t>
            </w:r>
            <w:proofErr w:type="spellStart"/>
            <w:r w:rsidRPr="00206F0D">
              <w:rPr>
                <w:rFonts w:ascii="Times New Roman" w:eastAsia="宋体" w:hAnsi="Times New Roman" w:cs="Times New Roman"/>
                <w:sz w:val="21"/>
                <w:szCs w:val="21"/>
              </w:rPr>
              <w:t>workdir</w:t>
            </w:r>
            <w:proofErr w:type="spellEnd"/>
            <w:r w:rsidRPr="00206F0D">
              <w:rPr>
                <w:rFonts w:ascii="Times New Roman" w:eastAsia="宋体" w:hAnsi="Times New Roman" w:cs="Times New Roman"/>
                <w:sz w:val="21"/>
                <w:szCs w:val="21"/>
              </w:rPr>
              <w:t>:/</w:t>
            </w:r>
            <w:proofErr w:type="spellStart"/>
            <w:r w:rsidRPr="00206F0D">
              <w:rPr>
                <w:rFonts w:ascii="Times New Roman" w:eastAsia="宋体" w:hAnsi="Times New Roman" w:cs="Times New Roman"/>
                <w:sz w:val="21"/>
                <w:szCs w:val="21"/>
              </w:rPr>
              <w:t>workdir</w:t>
            </w:r>
            <w:proofErr w:type="spellEnd"/>
            <w:r w:rsidRPr="00206F0D">
              <w:rPr>
                <w:rFonts w:ascii="Times New Roman" w:eastAsia="宋体" w:hAnsi="Times New Roman" w:cs="Times New Roman"/>
                <w:sz w:val="21"/>
                <w:szCs w:val="21"/>
              </w:rPr>
              <w:t xml:space="preserve"> -v /home/test/workspace/docker/Local/</w:t>
            </w:r>
            <w:proofErr w:type="spellStart"/>
            <w:r w:rsidRPr="00206F0D">
              <w:rPr>
                <w:rFonts w:ascii="Times New Roman" w:eastAsia="宋体" w:hAnsi="Times New Roman" w:cs="Times New Roman"/>
                <w:sz w:val="21"/>
                <w:szCs w:val="21"/>
              </w:rPr>
              <w:t>modeldir</w:t>
            </w:r>
            <w:proofErr w:type="spellEnd"/>
            <w:r w:rsidRPr="00206F0D">
              <w:rPr>
                <w:rFonts w:ascii="Times New Roman" w:eastAsia="宋体" w:hAnsi="Times New Roman" w:cs="Times New Roman"/>
                <w:sz w:val="21"/>
                <w:szCs w:val="21"/>
              </w:rPr>
              <w:t>:/</w:t>
            </w:r>
            <w:proofErr w:type="spellStart"/>
            <w:r w:rsidRPr="00206F0D">
              <w:rPr>
                <w:rFonts w:ascii="Times New Roman" w:eastAsia="宋体" w:hAnsi="Times New Roman" w:cs="Times New Roman"/>
                <w:sz w:val="21"/>
                <w:szCs w:val="21"/>
              </w:rPr>
              <w:t>modeldir</w:t>
            </w:r>
            <w:proofErr w:type="spellEnd"/>
            <w:r w:rsidRPr="00206F0D">
              <w:rPr>
                <w:rFonts w:ascii="Times New Roman" w:eastAsia="宋体" w:hAnsi="Times New Roman" w:cs="Times New Roman"/>
                <w:sz w:val="21"/>
                <w:szCs w:val="21"/>
              </w:rPr>
              <w:t xml:space="preserve"> -v /home/test/workspace/docker/Local/</w:t>
            </w:r>
            <w:proofErr w:type="spellStart"/>
            <w:r w:rsidRPr="00206F0D">
              <w:rPr>
                <w:rFonts w:ascii="Times New Roman" w:eastAsia="宋体" w:hAnsi="Times New Roman" w:cs="Times New Roman"/>
                <w:sz w:val="21"/>
                <w:szCs w:val="21"/>
              </w:rPr>
              <w:t>logdir</w:t>
            </w:r>
            <w:proofErr w:type="spellEnd"/>
            <w:r w:rsidRPr="00206F0D">
              <w:rPr>
                <w:rFonts w:ascii="Times New Roman" w:eastAsia="宋体" w:hAnsi="Times New Roman" w:cs="Times New Roman"/>
                <w:sz w:val="21"/>
                <w:szCs w:val="21"/>
              </w:rPr>
              <w:t>:/</w:t>
            </w:r>
            <w:proofErr w:type="spellStart"/>
            <w:r w:rsidRPr="00206F0D">
              <w:rPr>
                <w:rFonts w:ascii="Times New Roman" w:eastAsia="宋体" w:hAnsi="Times New Roman" w:cs="Times New Roman"/>
                <w:sz w:val="21"/>
                <w:szCs w:val="21"/>
              </w:rPr>
              <w:t>logdir</w:t>
            </w:r>
            <w:proofErr w:type="spellEnd"/>
            <w:r w:rsidRPr="00206F0D">
              <w:rPr>
                <w:rFonts w:ascii="Times New Roman" w:eastAsia="宋体" w:hAnsi="Times New Roman" w:cs="Times New Roman"/>
                <w:sz w:val="21"/>
                <w:szCs w:val="21"/>
              </w:rPr>
              <w:t xml:space="preserve"> -v /home/test/workspace/docker/Local/</w:t>
            </w:r>
            <w:proofErr w:type="spellStart"/>
            <w:r w:rsidRPr="00206F0D">
              <w:rPr>
                <w:rFonts w:ascii="Times New Roman" w:eastAsia="宋体" w:hAnsi="Times New Roman" w:cs="Times New Roman"/>
                <w:sz w:val="21"/>
                <w:szCs w:val="21"/>
              </w:rPr>
              <w:t>datadir</w:t>
            </w:r>
            <w:proofErr w:type="spellEnd"/>
            <w:r w:rsidRPr="00206F0D">
              <w:rPr>
                <w:rFonts w:ascii="Times New Roman" w:eastAsia="宋体" w:hAnsi="Times New Roman" w:cs="Times New Roman"/>
                <w:sz w:val="21"/>
                <w:szCs w:val="21"/>
              </w:rPr>
              <w:t>:/</w:t>
            </w:r>
            <w:proofErr w:type="spellStart"/>
            <w:r w:rsidRPr="00206F0D">
              <w:rPr>
                <w:rFonts w:ascii="Times New Roman" w:eastAsia="宋体" w:hAnsi="Times New Roman" w:cs="Times New Roman"/>
                <w:sz w:val="21"/>
                <w:szCs w:val="21"/>
              </w:rPr>
              <w:t>datadir</w:t>
            </w:r>
            <w:proofErr w:type="spellEnd"/>
            <w:r w:rsidRPr="00206F0D">
              <w:rPr>
                <w:rFonts w:ascii="Times New Roman" w:eastAsia="宋体" w:hAnsi="Times New Roman" w:cs="Times New Roman"/>
                <w:sz w:val="21"/>
                <w:szCs w:val="21"/>
              </w:rPr>
              <w:t xml:space="preserve"> --name </w:t>
            </w:r>
            <w:proofErr w:type="spellStart"/>
            <w:r w:rsidRPr="00206F0D">
              <w:rPr>
                <w:rFonts w:ascii="Times New Roman" w:eastAsia="宋体" w:hAnsi="Times New Roman" w:cs="Times New Roman"/>
                <w:sz w:val="21"/>
                <w:szCs w:val="21"/>
              </w:rPr>
              <w:t>wrt_nwpu</w:t>
            </w:r>
            <w:proofErr w:type="spellEnd"/>
            <w:r w:rsidRPr="00206F0D">
              <w:rPr>
                <w:rFonts w:ascii="Times New Roman" w:eastAsia="宋体" w:hAnsi="Times New Roman" w:cs="Times New Roman"/>
                <w:sz w:val="21"/>
                <w:szCs w:val="21"/>
              </w:rPr>
              <w:t xml:space="preserve"> wrt_</w:t>
            </w:r>
            <w:proofErr w:type="gramStart"/>
            <w:r w:rsidRPr="00206F0D">
              <w:rPr>
                <w:rFonts w:ascii="Times New Roman" w:eastAsia="宋体" w:hAnsi="Times New Roman" w:cs="Times New Roman"/>
                <w:sz w:val="21"/>
                <w:szCs w:val="21"/>
              </w:rPr>
              <w:t>nwpu:v</w:t>
            </w:r>
            <w:proofErr w:type="gramEnd"/>
            <w:r w:rsidRPr="00206F0D">
              <w:rPr>
                <w:rFonts w:ascii="Times New Roman" w:eastAsia="宋体" w:hAnsi="Times New Roman" w:cs="Times New Roman"/>
                <w:sz w:val="21"/>
                <w:szCs w:val="21"/>
              </w:rPr>
              <w:t>1.0.7 /bin/bash /home/run.sh play.py -u 1 -</w:t>
            </w:r>
            <w:proofErr w:type="spellStart"/>
            <w:r w:rsidRPr="00206F0D">
              <w:rPr>
                <w:rFonts w:ascii="Times New Roman" w:eastAsia="宋体" w:hAnsi="Times New Roman" w:cs="Times New Roman"/>
                <w:sz w:val="21"/>
                <w:szCs w:val="21"/>
              </w:rPr>
              <w:t>i</w:t>
            </w:r>
            <w:proofErr w:type="spellEnd"/>
            <w:r w:rsidRPr="00206F0D">
              <w:rPr>
                <w:rFonts w:ascii="Times New Roman" w:eastAsia="宋体" w:hAnsi="Times New Roman" w:cs="Times New Roman"/>
                <w:sz w:val="21"/>
                <w:szCs w:val="21"/>
              </w:rPr>
              <w:t xml:space="preserve"> 1 -c 1109 -a PPO -v SimuWRTEnv-v8 -m </w:t>
            </w:r>
            <w:r w:rsidRPr="00206F0D">
              <w:rPr>
                <w:rFonts w:ascii="Times New Roman" w:eastAsia="宋体" w:hAnsi="Times New Roman" w:cs="Times New Roman"/>
                <w:sz w:val="21"/>
                <w:szCs w:val="21"/>
              </w:rPr>
              <w:lastRenderedPageBreak/>
              <w:t>wrt_sce_1_ppo2_65_1v1 -t 4</w:t>
            </w:r>
          </w:p>
        </w:tc>
      </w:tr>
    </w:tbl>
    <w:p w14:paraId="6097033E" w14:textId="77777777" w:rsidR="00804838" w:rsidRPr="00FD1EA6" w:rsidRDefault="00804838" w:rsidP="00894A2E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0B213CF0" w14:textId="0A71B3BA" w:rsidR="009339DF" w:rsidRPr="00FD1EA6" w:rsidRDefault="006925DD" w:rsidP="00894A2E">
      <w:pPr>
        <w:spacing w:line="30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FD1EA6">
        <w:rPr>
          <w:rFonts w:ascii="Times New Roman" w:eastAsia="宋体" w:hAnsi="Times New Roman" w:cs="Times New Roman"/>
          <w:sz w:val="24"/>
          <w:szCs w:val="24"/>
        </w:rPr>
        <w:t>D</w:t>
      </w:r>
      <w:r w:rsidR="009339DF" w:rsidRPr="00FD1EA6">
        <w:rPr>
          <w:rFonts w:ascii="Times New Roman" w:eastAsia="宋体" w:hAnsi="Times New Roman" w:cs="Times New Roman"/>
          <w:sz w:val="24"/>
          <w:szCs w:val="24"/>
        </w:rPr>
        <w:t>ocker</w:t>
      </w:r>
      <w:r>
        <w:rPr>
          <w:rFonts w:ascii="Times New Roman" w:eastAsia="宋体" w:hAnsi="Times New Roman" w:cs="Times New Roman" w:hint="eastAsia"/>
          <w:sz w:val="24"/>
          <w:szCs w:val="24"/>
        </w:rPr>
        <w:t>启动参数中</w:t>
      </w:r>
      <w:r>
        <w:rPr>
          <w:rFonts w:ascii="Times New Roman" w:eastAsia="宋体" w:hAnsi="Times New Roman" w:cs="Times New Roman" w:hint="eastAsia"/>
          <w:sz w:val="24"/>
          <w:szCs w:val="24"/>
        </w:rPr>
        <w:t>bash</w:t>
      </w:r>
      <w:r>
        <w:rPr>
          <w:rFonts w:ascii="Times New Roman" w:eastAsia="宋体" w:hAnsi="Times New Roman" w:cs="Times New Roman" w:hint="eastAsia"/>
          <w:sz w:val="24"/>
          <w:szCs w:val="24"/>
        </w:rPr>
        <w:t>脚本附加</w:t>
      </w:r>
      <w:r w:rsidRPr="00FD1EA6">
        <w:rPr>
          <w:rFonts w:ascii="Times New Roman" w:eastAsia="宋体" w:hAnsi="Times New Roman" w:cs="Times New Roman"/>
          <w:sz w:val="24"/>
          <w:szCs w:val="24"/>
        </w:rPr>
        <w:t>参数描述</w:t>
      </w:r>
      <w:r w:rsidR="009339DF" w:rsidRPr="00FD1EA6">
        <w:rPr>
          <w:rFonts w:ascii="Times New Roman" w:eastAsia="宋体" w:hAnsi="Times New Roman" w:cs="Times New Roman"/>
          <w:sz w:val="24"/>
          <w:szCs w:val="24"/>
        </w:rPr>
        <w:t>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04600" w:rsidRPr="00FD1EA6" w14:paraId="7B3D32B0" w14:textId="77777777" w:rsidTr="00D04600">
        <w:tc>
          <w:tcPr>
            <w:tcW w:w="8296" w:type="dxa"/>
          </w:tcPr>
          <w:p w14:paraId="2B0F0B9C" w14:textId="75CE9407" w:rsidR="00D04600" w:rsidRPr="006925DD" w:rsidRDefault="00D04600" w:rsidP="006925DD">
            <w:pPr>
              <w:jc w:val="left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6925DD">
              <w:rPr>
                <w:rFonts w:ascii="Times New Roman" w:eastAsia="宋体" w:hAnsi="Times New Roman" w:cs="Times New Roman"/>
                <w:sz w:val="21"/>
                <w:szCs w:val="21"/>
              </w:rPr>
              <w:t>play.py -u &lt;User ID&gt; -</w:t>
            </w:r>
            <w:proofErr w:type="spellStart"/>
            <w:r w:rsidRPr="006925DD">
              <w:rPr>
                <w:rFonts w:ascii="Times New Roman" w:eastAsia="宋体" w:hAnsi="Times New Roman" w:cs="Times New Roman"/>
                <w:sz w:val="21"/>
                <w:szCs w:val="21"/>
              </w:rPr>
              <w:t>i</w:t>
            </w:r>
            <w:proofErr w:type="spellEnd"/>
            <w:r w:rsidRPr="006925DD">
              <w:rPr>
                <w:rFonts w:ascii="Times New Roman" w:eastAsia="宋体" w:hAnsi="Times New Roman" w:cs="Times New Roman"/>
                <w:sz w:val="21"/>
                <w:szCs w:val="21"/>
              </w:rPr>
              <w:t xml:space="preserve"> &lt;Third ID&gt; -c &lt;Checkpoint ID&gt; -a &lt;Algorithm type&gt; -v &lt;</w:t>
            </w:r>
            <w:proofErr w:type="spellStart"/>
            <w:r w:rsidRPr="006925DD">
              <w:rPr>
                <w:rFonts w:ascii="Times New Roman" w:eastAsia="宋体" w:hAnsi="Times New Roman" w:cs="Times New Roman"/>
                <w:sz w:val="21"/>
                <w:szCs w:val="21"/>
              </w:rPr>
              <w:t>Env</w:t>
            </w:r>
            <w:proofErr w:type="spellEnd"/>
            <w:r w:rsidRPr="006925DD">
              <w:rPr>
                <w:rFonts w:ascii="Times New Roman" w:eastAsia="宋体" w:hAnsi="Times New Roman" w:cs="Times New Roman"/>
                <w:sz w:val="21"/>
                <w:szCs w:val="21"/>
              </w:rPr>
              <w:t xml:space="preserve"> Name&gt; -m &lt;Model Name&gt; -t &lt;Times&gt;</w:t>
            </w:r>
          </w:p>
        </w:tc>
      </w:tr>
    </w:tbl>
    <w:p w14:paraId="6401A477" w14:textId="191E3C1C" w:rsidR="009339DF" w:rsidRPr="00FD1EA6" w:rsidRDefault="009339DF" w:rsidP="00894A2E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C63F92" w:rsidRPr="00FD1EA6" w14:paraId="15D660BE" w14:textId="77777777" w:rsidTr="00FC3A88">
        <w:tc>
          <w:tcPr>
            <w:tcW w:w="4148" w:type="dxa"/>
          </w:tcPr>
          <w:p w14:paraId="47D6F73C" w14:textId="27F6F23F" w:rsidR="00C63F92" w:rsidRPr="00FD1EA6" w:rsidRDefault="00C63F92" w:rsidP="00C63F92">
            <w:pPr>
              <w:spacing w:line="30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C11DD8">
              <w:rPr>
                <w:rFonts w:ascii="黑体" w:eastAsia="黑体" w:hAnsi="黑体" w:cs="Times New Roman" w:hint="eastAsia"/>
                <w:sz w:val="21"/>
                <w:szCs w:val="21"/>
              </w:rPr>
              <w:t>参数</w:t>
            </w:r>
          </w:p>
        </w:tc>
        <w:tc>
          <w:tcPr>
            <w:tcW w:w="4148" w:type="dxa"/>
          </w:tcPr>
          <w:p w14:paraId="1CD7975C" w14:textId="47B83613" w:rsidR="00C63F92" w:rsidRPr="00FD1EA6" w:rsidRDefault="00C63F92" w:rsidP="00C63F92">
            <w:pPr>
              <w:spacing w:line="30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C11DD8">
              <w:rPr>
                <w:rFonts w:ascii="黑体" w:eastAsia="黑体" w:hAnsi="黑体" w:cs="Times New Roman" w:hint="eastAsia"/>
                <w:sz w:val="21"/>
                <w:szCs w:val="21"/>
              </w:rPr>
              <w:t>说明</w:t>
            </w:r>
          </w:p>
        </w:tc>
      </w:tr>
      <w:tr w:rsidR="009339DF" w:rsidRPr="00FD1EA6" w14:paraId="0114AE80" w14:textId="77777777" w:rsidTr="00FC3A88">
        <w:tc>
          <w:tcPr>
            <w:tcW w:w="4148" w:type="dxa"/>
          </w:tcPr>
          <w:p w14:paraId="57E5B970" w14:textId="7B9F4393" w:rsidR="009339DF" w:rsidRPr="00A3267D" w:rsidRDefault="009339DF" w:rsidP="00A3267D">
            <w:pPr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A3267D">
              <w:rPr>
                <w:rFonts w:ascii="Times New Roman" w:eastAsia="宋体" w:hAnsi="Times New Roman" w:cs="Times New Roman"/>
                <w:sz w:val="21"/>
                <w:szCs w:val="21"/>
              </w:rPr>
              <w:t>play.py</w:t>
            </w:r>
          </w:p>
        </w:tc>
        <w:tc>
          <w:tcPr>
            <w:tcW w:w="4148" w:type="dxa"/>
          </w:tcPr>
          <w:p w14:paraId="2307E624" w14:textId="77777777" w:rsidR="009339DF" w:rsidRPr="00A3267D" w:rsidRDefault="009339DF" w:rsidP="00A3267D">
            <w:pPr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A3267D">
              <w:rPr>
                <w:rFonts w:ascii="Times New Roman" w:eastAsia="宋体" w:hAnsi="Times New Roman" w:cs="Times New Roman"/>
                <w:sz w:val="21"/>
                <w:szCs w:val="21"/>
              </w:rPr>
              <w:t>算法主程序文件</w:t>
            </w:r>
          </w:p>
        </w:tc>
      </w:tr>
      <w:tr w:rsidR="009339DF" w:rsidRPr="00FD1EA6" w14:paraId="4A56AD5E" w14:textId="77777777" w:rsidTr="00FC3A88">
        <w:tc>
          <w:tcPr>
            <w:tcW w:w="4148" w:type="dxa"/>
          </w:tcPr>
          <w:p w14:paraId="1177198D" w14:textId="58158988" w:rsidR="009339DF" w:rsidRPr="00A3267D" w:rsidRDefault="009339DF" w:rsidP="00A3267D">
            <w:pPr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A3267D">
              <w:rPr>
                <w:rFonts w:ascii="Times New Roman" w:eastAsia="宋体" w:hAnsi="Times New Roman" w:cs="Times New Roman"/>
                <w:sz w:val="21"/>
                <w:szCs w:val="21"/>
              </w:rPr>
              <w:t>-u &lt;User ID&gt;</w:t>
            </w:r>
          </w:p>
        </w:tc>
        <w:tc>
          <w:tcPr>
            <w:tcW w:w="4148" w:type="dxa"/>
          </w:tcPr>
          <w:p w14:paraId="211C00C8" w14:textId="2929B266" w:rsidR="009339DF" w:rsidRPr="00A3267D" w:rsidRDefault="009339DF" w:rsidP="00A3267D">
            <w:pPr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A3267D">
              <w:rPr>
                <w:rFonts w:ascii="Times New Roman" w:eastAsia="宋体" w:hAnsi="Times New Roman" w:cs="Times New Roman"/>
                <w:sz w:val="21"/>
                <w:szCs w:val="21"/>
              </w:rPr>
              <w:t>用户唯一标识</w:t>
            </w:r>
          </w:p>
        </w:tc>
      </w:tr>
      <w:tr w:rsidR="009339DF" w:rsidRPr="00FD1EA6" w14:paraId="6ECBC3B1" w14:textId="77777777" w:rsidTr="00FC3A88">
        <w:tc>
          <w:tcPr>
            <w:tcW w:w="4148" w:type="dxa"/>
          </w:tcPr>
          <w:p w14:paraId="7A45D3E3" w14:textId="38D9887F" w:rsidR="009339DF" w:rsidRPr="00A3267D" w:rsidRDefault="009339DF" w:rsidP="00A3267D">
            <w:pPr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A3267D">
              <w:rPr>
                <w:rFonts w:ascii="Times New Roman" w:eastAsia="宋体" w:hAnsi="Times New Roman" w:cs="Times New Roman"/>
                <w:sz w:val="21"/>
                <w:szCs w:val="21"/>
              </w:rPr>
              <w:t>-</w:t>
            </w:r>
            <w:proofErr w:type="spellStart"/>
            <w:r w:rsidRPr="00A3267D">
              <w:rPr>
                <w:rFonts w:ascii="Times New Roman" w:eastAsia="宋体" w:hAnsi="Times New Roman" w:cs="Times New Roman"/>
                <w:sz w:val="21"/>
                <w:szCs w:val="21"/>
              </w:rPr>
              <w:t>i</w:t>
            </w:r>
            <w:proofErr w:type="spellEnd"/>
            <w:r w:rsidRPr="00A3267D">
              <w:rPr>
                <w:rFonts w:ascii="Times New Roman" w:eastAsia="宋体" w:hAnsi="Times New Roman" w:cs="Times New Roman"/>
                <w:sz w:val="21"/>
                <w:szCs w:val="21"/>
              </w:rPr>
              <w:t xml:space="preserve"> &lt;Third ID&gt;</w:t>
            </w:r>
          </w:p>
        </w:tc>
        <w:tc>
          <w:tcPr>
            <w:tcW w:w="4148" w:type="dxa"/>
          </w:tcPr>
          <w:p w14:paraId="63DEA0CD" w14:textId="77777777" w:rsidR="009339DF" w:rsidRPr="00A3267D" w:rsidRDefault="009339DF" w:rsidP="00A3267D">
            <w:pPr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A3267D">
              <w:rPr>
                <w:rFonts w:ascii="Times New Roman" w:eastAsia="宋体" w:hAnsi="Times New Roman" w:cs="Times New Roman"/>
                <w:sz w:val="21"/>
                <w:szCs w:val="21"/>
              </w:rPr>
              <w:t>本次训练任务唯一标识</w:t>
            </w:r>
          </w:p>
        </w:tc>
      </w:tr>
      <w:tr w:rsidR="009339DF" w:rsidRPr="00FD1EA6" w14:paraId="5894A5F2" w14:textId="77777777" w:rsidTr="00FC3A88">
        <w:tc>
          <w:tcPr>
            <w:tcW w:w="4148" w:type="dxa"/>
          </w:tcPr>
          <w:p w14:paraId="1A1F5ABC" w14:textId="77777777" w:rsidR="009339DF" w:rsidRPr="00A3267D" w:rsidRDefault="009339DF" w:rsidP="00A3267D">
            <w:pPr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A3267D">
              <w:rPr>
                <w:rFonts w:ascii="Times New Roman" w:eastAsia="宋体" w:hAnsi="Times New Roman" w:cs="Times New Roman"/>
                <w:sz w:val="21"/>
                <w:szCs w:val="21"/>
              </w:rPr>
              <w:t>-c &lt;Checkpoint ID&gt;</w:t>
            </w:r>
          </w:p>
        </w:tc>
        <w:tc>
          <w:tcPr>
            <w:tcW w:w="4148" w:type="dxa"/>
          </w:tcPr>
          <w:p w14:paraId="3FE89478" w14:textId="77777777" w:rsidR="009339DF" w:rsidRPr="00A3267D" w:rsidRDefault="009339DF" w:rsidP="00A3267D">
            <w:pPr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A3267D">
              <w:rPr>
                <w:rFonts w:ascii="Times New Roman" w:eastAsia="宋体" w:hAnsi="Times New Roman" w:cs="Times New Roman"/>
                <w:sz w:val="21"/>
                <w:szCs w:val="21"/>
              </w:rPr>
              <w:t>关卡唯一标识，从数据库中选择获取</w:t>
            </w:r>
          </w:p>
        </w:tc>
      </w:tr>
      <w:tr w:rsidR="009339DF" w:rsidRPr="00FD1EA6" w14:paraId="7A3844A0" w14:textId="77777777" w:rsidTr="00FC3A88">
        <w:tc>
          <w:tcPr>
            <w:tcW w:w="4148" w:type="dxa"/>
          </w:tcPr>
          <w:p w14:paraId="59AF1366" w14:textId="77777777" w:rsidR="009339DF" w:rsidRPr="00A3267D" w:rsidRDefault="009339DF" w:rsidP="00A3267D">
            <w:pPr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A3267D">
              <w:rPr>
                <w:rFonts w:ascii="Times New Roman" w:eastAsia="宋体" w:hAnsi="Times New Roman" w:cs="Times New Roman"/>
                <w:sz w:val="21"/>
                <w:szCs w:val="21"/>
              </w:rPr>
              <w:t>-a &lt;Algorithm type&gt;</w:t>
            </w:r>
          </w:p>
        </w:tc>
        <w:tc>
          <w:tcPr>
            <w:tcW w:w="4148" w:type="dxa"/>
          </w:tcPr>
          <w:p w14:paraId="2C880BC5" w14:textId="77777777" w:rsidR="009339DF" w:rsidRPr="00A3267D" w:rsidRDefault="009339DF" w:rsidP="00A3267D">
            <w:pPr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A3267D">
              <w:rPr>
                <w:rFonts w:ascii="Times New Roman" w:eastAsia="宋体" w:hAnsi="Times New Roman" w:cs="Times New Roman"/>
                <w:sz w:val="21"/>
                <w:szCs w:val="21"/>
              </w:rPr>
              <w:t>模型算法类型，例如</w:t>
            </w:r>
            <w:r w:rsidRPr="00A3267D">
              <w:rPr>
                <w:rFonts w:ascii="Times New Roman" w:eastAsia="宋体" w:hAnsi="Times New Roman" w:cs="Times New Roman"/>
                <w:sz w:val="21"/>
                <w:szCs w:val="21"/>
              </w:rPr>
              <w:t>PPO</w:t>
            </w:r>
            <w:r w:rsidRPr="00A3267D">
              <w:rPr>
                <w:rFonts w:ascii="Times New Roman" w:eastAsia="宋体" w:hAnsi="Times New Roman" w:cs="Times New Roman"/>
                <w:sz w:val="21"/>
                <w:szCs w:val="21"/>
              </w:rPr>
              <w:t>，</w:t>
            </w:r>
            <w:r w:rsidRPr="00A3267D">
              <w:rPr>
                <w:rFonts w:ascii="Times New Roman" w:eastAsia="宋体" w:hAnsi="Times New Roman" w:cs="Times New Roman"/>
                <w:sz w:val="21"/>
                <w:szCs w:val="21"/>
              </w:rPr>
              <w:t>DQN</w:t>
            </w:r>
          </w:p>
        </w:tc>
      </w:tr>
      <w:tr w:rsidR="009339DF" w:rsidRPr="00FD1EA6" w14:paraId="043A4DA0" w14:textId="77777777" w:rsidTr="00FC3A88">
        <w:tc>
          <w:tcPr>
            <w:tcW w:w="4148" w:type="dxa"/>
          </w:tcPr>
          <w:p w14:paraId="5BADB9F1" w14:textId="77777777" w:rsidR="009339DF" w:rsidRPr="00A3267D" w:rsidRDefault="009339DF" w:rsidP="00A3267D">
            <w:pPr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A3267D">
              <w:rPr>
                <w:rFonts w:ascii="Times New Roman" w:eastAsia="宋体" w:hAnsi="Times New Roman" w:cs="Times New Roman"/>
                <w:sz w:val="21"/>
                <w:szCs w:val="21"/>
              </w:rPr>
              <w:t>-v &lt;</w:t>
            </w:r>
            <w:proofErr w:type="spellStart"/>
            <w:r w:rsidRPr="00A3267D">
              <w:rPr>
                <w:rFonts w:ascii="Times New Roman" w:eastAsia="宋体" w:hAnsi="Times New Roman" w:cs="Times New Roman"/>
                <w:sz w:val="21"/>
                <w:szCs w:val="21"/>
              </w:rPr>
              <w:t>Env</w:t>
            </w:r>
            <w:proofErr w:type="spellEnd"/>
            <w:r w:rsidRPr="00A3267D">
              <w:rPr>
                <w:rFonts w:ascii="Times New Roman" w:eastAsia="宋体" w:hAnsi="Times New Roman" w:cs="Times New Roman"/>
                <w:sz w:val="21"/>
                <w:szCs w:val="21"/>
              </w:rPr>
              <w:t xml:space="preserve"> Name&gt;</w:t>
            </w:r>
          </w:p>
        </w:tc>
        <w:tc>
          <w:tcPr>
            <w:tcW w:w="4148" w:type="dxa"/>
          </w:tcPr>
          <w:p w14:paraId="32C32A4B" w14:textId="77777777" w:rsidR="009339DF" w:rsidRPr="00A3267D" w:rsidRDefault="009339DF" w:rsidP="00A3267D">
            <w:pPr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A3267D">
              <w:rPr>
                <w:rFonts w:ascii="Times New Roman" w:eastAsia="宋体" w:hAnsi="Times New Roman" w:cs="Times New Roman"/>
                <w:sz w:val="21"/>
                <w:szCs w:val="21"/>
              </w:rPr>
              <w:t>Gym</w:t>
            </w:r>
            <w:r w:rsidRPr="00A3267D">
              <w:rPr>
                <w:rFonts w:ascii="Times New Roman" w:eastAsia="宋体" w:hAnsi="Times New Roman" w:cs="Times New Roman"/>
                <w:sz w:val="21"/>
                <w:szCs w:val="21"/>
              </w:rPr>
              <w:t>环境名称，从数据库中选择获取</w:t>
            </w:r>
          </w:p>
        </w:tc>
      </w:tr>
      <w:tr w:rsidR="009339DF" w:rsidRPr="00FD1EA6" w14:paraId="7D703A01" w14:textId="77777777" w:rsidTr="00FC3A88">
        <w:tc>
          <w:tcPr>
            <w:tcW w:w="4148" w:type="dxa"/>
          </w:tcPr>
          <w:p w14:paraId="4BC0A673" w14:textId="77777777" w:rsidR="009339DF" w:rsidRPr="00A3267D" w:rsidRDefault="009339DF" w:rsidP="00A3267D">
            <w:pPr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A3267D">
              <w:rPr>
                <w:rFonts w:ascii="Times New Roman" w:eastAsia="宋体" w:hAnsi="Times New Roman" w:cs="Times New Roman"/>
                <w:sz w:val="21"/>
                <w:szCs w:val="21"/>
              </w:rPr>
              <w:t>-m &lt;Model Name&gt;</w:t>
            </w:r>
          </w:p>
        </w:tc>
        <w:tc>
          <w:tcPr>
            <w:tcW w:w="4148" w:type="dxa"/>
          </w:tcPr>
          <w:p w14:paraId="38BE73E0" w14:textId="77777777" w:rsidR="009339DF" w:rsidRPr="00A3267D" w:rsidRDefault="009339DF" w:rsidP="00A3267D">
            <w:pPr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A3267D">
              <w:rPr>
                <w:rFonts w:ascii="Times New Roman" w:eastAsia="宋体" w:hAnsi="Times New Roman" w:cs="Times New Roman"/>
                <w:sz w:val="21"/>
                <w:szCs w:val="21"/>
              </w:rPr>
              <w:t>指定算法模型的名称，用户自定义</w:t>
            </w:r>
          </w:p>
        </w:tc>
      </w:tr>
      <w:tr w:rsidR="009339DF" w:rsidRPr="00FD1EA6" w14:paraId="42D1DC86" w14:textId="77777777" w:rsidTr="00FC3A88">
        <w:tc>
          <w:tcPr>
            <w:tcW w:w="4148" w:type="dxa"/>
          </w:tcPr>
          <w:p w14:paraId="43E6AB37" w14:textId="77777777" w:rsidR="009339DF" w:rsidRPr="00A3267D" w:rsidRDefault="009339DF" w:rsidP="00A3267D">
            <w:pPr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A3267D">
              <w:rPr>
                <w:rFonts w:ascii="Times New Roman" w:eastAsia="宋体" w:hAnsi="Times New Roman" w:cs="Times New Roman"/>
                <w:sz w:val="21"/>
                <w:szCs w:val="21"/>
              </w:rPr>
              <w:t>-t &lt;Times&gt;</w:t>
            </w:r>
          </w:p>
        </w:tc>
        <w:tc>
          <w:tcPr>
            <w:tcW w:w="4148" w:type="dxa"/>
          </w:tcPr>
          <w:p w14:paraId="03432AE9" w14:textId="77777777" w:rsidR="009339DF" w:rsidRPr="00A3267D" w:rsidRDefault="009339DF" w:rsidP="00A3267D">
            <w:pPr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A3267D">
              <w:rPr>
                <w:rFonts w:ascii="Times New Roman" w:eastAsia="宋体" w:hAnsi="Times New Roman" w:cs="Times New Roman"/>
                <w:sz w:val="21"/>
                <w:szCs w:val="21"/>
              </w:rPr>
              <w:t>指定算法学习训练的次数，用户自定义</w:t>
            </w:r>
          </w:p>
        </w:tc>
      </w:tr>
    </w:tbl>
    <w:p w14:paraId="7D172FAE" w14:textId="7D8D29E4" w:rsidR="000D6183" w:rsidRPr="00FD1EA6" w:rsidRDefault="000D6183" w:rsidP="00894A2E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3E60A612" w14:textId="398286FD" w:rsidR="0028413C" w:rsidRPr="007B6BBC" w:rsidRDefault="00545FB6" w:rsidP="00894A2E">
      <w:pPr>
        <w:pStyle w:val="3"/>
        <w:spacing w:before="0" w:after="0" w:line="300" w:lineRule="auto"/>
        <w:rPr>
          <w:rFonts w:ascii="Times New Roman" w:eastAsia="宋体" w:hAnsi="Times New Roman" w:cs="Times New Roman"/>
          <w:bCs w:val="0"/>
          <w:sz w:val="24"/>
          <w:szCs w:val="24"/>
        </w:rPr>
      </w:pPr>
      <w:r w:rsidRPr="007B6BBC">
        <w:rPr>
          <w:rFonts w:ascii="Times New Roman" w:eastAsia="宋体" w:hAnsi="Times New Roman" w:cs="Times New Roman"/>
          <w:bCs w:val="0"/>
          <w:sz w:val="24"/>
          <w:szCs w:val="24"/>
        </w:rPr>
        <w:t>2.</w:t>
      </w:r>
      <w:r w:rsidR="0028413C" w:rsidRPr="007B6BBC">
        <w:rPr>
          <w:rFonts w:ascii="Times New Roman" w:eastAsia="宋体" w:hAnsi="Times New Roman" w:cs="Times New Roman"/>
          <w:bCs w:val="0"/>
          <w:sz w:val="24"/>
          <w:szCs w:val="24"/>
        </w:rPr>
        <w:t>4</w:t>
      </w:r>
      <w:r w:rsidRPr="007B6BBC">
        <w:rPr>
          <w:rFonts w:ascii="Times New Roman" w:eastAsia="宋体" w:hAnsi="Times New Roman" w:cs="Times New Roman"/>
          <w:bCs w:val="0"/>
          <w:sz w:val="24"/>
          <w:szCs w:val="24"/>
        </w:rPr>
        <w:t>.</w:t>
      </w:r>
      <w:r w:rsidR="000D6183" w:rsidRPr="007B6BBC">
        <w:rPr>
          <w:rFonts w:ascii="Times New Roman" w:eastAsia="宋体" w:hAnsi="Times New Roman" w:cs="Times New Roman"/>
          <w:bCs w:val="0"/>
          <w:sz w:val="24"/>
          <w:szCs w:val="24"/>
        </w:rPr>
        <w:t>2</w:t>
      </w:r>
      <w:r w:rsidR="0028413C" w:rsidRPr="007B6BBC">
        <w:rPr>
          <w:rFonts w:ascii="Times New Roman" w:eastAsia="宋体" w:hAnsi="Times New Roman" w:cs="Times New Roman"/>
          <w:bCs w:val="0"/>
          <w:sz w:val="24"/>
          <w:szCs w:val="24"/>
        </w:rPr>
        <w:t xml:space="preserve"> </w:t>
      </w:r>
      <w:r w:rsidR="000D6183" w:rsidRPr="007B6BBC">
        <w:rPr>
          <w:rFonts w:ascii="Times New Roman" w:eastAsia="宋体" w:hAnsi="Times New Roman" w:cs="Times New Roman"/>
          <w:bCs w:val="0"/>
          <w:sz w:val="24"/>
          <w:szCs w:val="24"/>
        </w:rPr>
        <w:t>MCP</w:t>
      </w:r>
      <w:r w:rsidR="00C869D2" w:rsidRPr="007B6BBC">
        <w:rPr>
          <w:rFonts w:ascii="Times New Roman" w:eastAsia="宋体" w:hAnsi="Times New Roman" w:cs="Times New Roman" w:hint="eastAsia"/>
          <w:bCs w:val="0"/>
          <w:sz w:val="24"/>
          <w:szCs w:val="24"/>
        </w:rPr>
        <w:t>监控</w:t>
      </w:r>
      <w:r w:rsidR="000D6183" w:rsidRPr="007B6BBC">
        <w:rPr>
          <w:rFonts w:ascii="Times New Roman" w:eastAsia="宋体" w:hAnsi="Times New Roman" w:cs="Times New Roman"/>
          <w:bCs w:val="0"/>
          <w:sz w:val="24"/>
          <w:szCs w:val="24"/>
        </w:rPr>
        <w:t>模型验证</w:t>
      </w:r>
      <w:r w:rsidR="00B122D3" w:rsidRPr="007B6BBC">
        <w:rPr>
          <w:rFonts w:ascii="Times New Roman" w:eastAsia="宋体" w:hAnsi="Times New Roman" w:cs="Times New Roman" w:hint="eastAsia"/>
          <w:bCs w:val="0"/>
          <w:sz w:val="24"/>
          <w:szCs w:val="24"/>
        </w:rPr>
        <w:t>过程</w:t>
      </w:r>
    </w:p>
    <w:p w14:paraId="457AD9AA" w14:textId="5A09233F" w:rsidR="000D6183" w:rsidRPr="00FD1EA6" w:rsidRDefault="0028413C" w:rsidP="00894A2E">
      <w:pPr>
        <w:spacing w:line="30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FD1EA6">
        <w:rPr>
          <w:rFonts w:ascii="Times New Roman" w:eastAsia="宋体" w:hAnsi="Times New Roman" w:cs="Times New Roman"/>
          <w:sz w:val="24"/>
          <w:szCs w:val="24"/>
        </w:rPr>
        <w:t>在</w:t>
      </w:r>
      <w:r w:rsidRPr="00FD1EA6">
        <w:rPr>
          <w:rFonts w:ascii="Times New Roman" w:eastAsia="宋体" w:hAnsi="Times New Roman" w:cs="Times New Roman"/>
          <w:sz w:val="24"/>
          <w:szCs w:val="24"/>
        </w:rPr>
        <w:t>MCP</w:t>
      </w:r>
      <w:r w:rsidRPr="00FD1EA6">
        <w:rPr>
          <w:rFonts w:ascii="Times New Roman" w:eastAsia="宋体" w:hAnsi="Times New Roman" w:cs="Times New Roman"/>
          <w:sz w:val="24"/>
          <w:szCs w:val="24"/>
        </w:rPr>
        <w:t>系统中</w:t>
      </w:r>
      <w:r w:rsidR="000D6183" w:rsidRPr="00FD1EA6">
        <w:rPr>
          <w:rFonts w:ascii="Times New Roman" w:eastAsia="宋体" w:hAnsi="Times New Roman" w:cs="Times New Roman"/>
          <w:sz w:val="24"/>
          <w:szCs w:val="24"/>
        </w:rPr>
        <w:t>选择</w:t>
      </w:r>
      <w:r w:rsidR="000D6183" w:rsidRPr="00FD1EA6">
        <w:rPr>
          <w:rFonts w:ascii="Times New Roman" w:eastAsia="宋体" w:hAnsi="Times New Roman" w:cs="Times New Roman"/>
          <w:sz w:val="24"/>
          <w:szCs w:val="24"/>
        </w:rPr>
        <w:t>“</w:t>
      </w:r>
      <w:r w:rsidR="000D6183" w:rsidRPr="00FD1EA6">
        <w:rPr>
          <w:rFonts w:ascii="Times New Roman" w:eastAsia="宋体" w:hAnsi="Times New Roman" w:cs="Times New Roman"/>
          <w:sz w:val="24"/>
          <w:szCs w:val="24"/>
        </w:rPr>
        <w:t>推演控制</w:t>
      </w:r>
      <w:r w:rsidR="000D6183" w:rsidRPr="00FD1EA6">
        <w:rPr>
          <w:rFonts w:ascii="Times New Roman" w:eastAsia="宋体" w:hAnsi="Times New Roman" w:cs="Times New Roman"/>
          <w:sz w:val="24"/>
          <w:szCs w:val="24"/>
        </w:rPr>
        <w:t>”</w:t>
      </w:r>
      <w:r w:rsidR="000D6183" w:rsidRPr="00FD1EA6">
        <w:rPr>
          <w:rFonts w:ascii="Times New Roman" w:eastAsia="宋体" w:hAnsi="Times New Roman" w:cs="Times New Roman"/>
          <w:sz w:val="24"/>
          <w:szCs w:val="24"/>
        </w:rPr>
        <w:t>中的【运行控制】功能，执行【智能模型测试】功能。</w:t>
      </w:r>
    </w:p>
    <w:p w14:paraId="14F2419C" w14:textId="49628B31" w:rsidR="00E328C5" w:rsidRDefault="00317956" w:rsidP="005139F9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853DA84" wp14:editId="4464B1D4">
            <wp:extent cx="5274310" cy="4187190"/>
            <wp:effectExtent l="0" t="0" r="2540" b="381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87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82B86E" w14:textId="32B3DA3C" w:rsidR="00724762" w:rsidRDefault="00724762" w:rsidP="005139F9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如果场景设定中实体模型的仿真周期很长，比如</w:t>
      </w:r>
      <w:r>
        <w:rPr>
          <w:rFonts w:ascii="Times New Roman" w:eastAsia="宋体" w:hAnsi="Times New Roman" w:cs="Times New Roman" w:hint="eastAsia"/>
          <w:sz w:val="24"/>
          <w:szCs w:val="24"/>
        </w:rPr>
        <w:t>5</w:t>
      </w:r>
      <w:r>
        <w:rPr>
          <w:rFonts w:ascii="Times New Roman" w:eastAsia="宋体" w:hAnsi="Times New Roman" w:cs="Times New Roman" w:hint="eastAsia"/>
          <w:sz w:val="24"/>
          <w:szCs w:val="24"/>
        </w:rPr>
        <w:t>秒，可以在</w:t>
      </w:r>
      <w:r>
        <w:rPr>
          <w:rFonts w:ascii="Times New Roman" w:eastAsia="宋体" w:hAnsi="Times New Roman" w:cs="Times New Roman" w:hint="eastAsia"/>
          <w:sz w:val="24"/>
          <w:szCs w:val="24"/>
        </w:rPr>
        <w:t>MCP</w:t>
      </w:r>
      <w:r>
        <w:rPr>
          <w:rFonts w:ascii="Times New Roman" w:eastAsia="宋体" w:hAnsi="Times New Roman" w:cs="Times New Roman" w:hint="eastAsia"/>
          <w:sz w:val="24"/>
          <w:szCs w:val="24"/>
        </w:rPr>
        <w:t>界面</w:t>
      </w:r>
      <w:r w:rsidR="00D86B0F">
        <w:rPr>
          <w:rFonts w:ascii="Times New Roman" w:eastAsia="宋体" w:hAnsi="Times New Roman" w:cs="Times New Roman" w:hint="eastAsia"/>
          <w:sz w:val="24"/>
          <w:szCs w:val="24"/>
        </w:rPr>
        <w:t>上【设</w:t>
      </w:r>
      <w:r w:rsidR="00D86B0F">
        <w:rPr>
          <w:rFonts w:ascii="Times New Roman" w:eastAsia="宋体" w:hAnsi="Times New Roman" w:cs="Times New Roman" w:hint="eastAsia"/>
          <w:sz w:val="24"/>
          <w:szCs w:val="24"/>
        </w:rPr>
        <w:lastRenderedPageBreak/>
        <w:t>置倍数】加速验证过程。</w:t>
      </w:r>
    </w:p>
    <w:p w14:paraId="3F47690E" w14:textId="65F2B2D6" w:rsidR="002E6636" w:rsidRDefault="00724762" w:rsidP="005139F9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76CB443" wp14:editId="3CE3D0ED">
            <wp:extent cx="5274310" cy="4152265"/>
            <wp:effectExtent l="0" t="0" r="2540" b="635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52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C3B0B5" w14:textId="77777777" w:rsidR="002E6636" w:rsidRPr="00FD1EA6" w:rsidRDefault="002E6636" w:rsidP="005139F9">
      <w:pPr>
        <w:spacing w:line="300" w:lineRule="auto"/>
        <w:rPr>
          <w:rFonts w:ascii="Times New Roman" w:eastAsia="宋体" w:hAnsi="Times New Roman" w:cs="Times New Roman" w:hint="eastAsia"/>
          <w:sz w:val="24"/>
          <w:szCs w:val="24"/>
        </w:rPr>
      </w:pPr>
    </w:p>
    <w:p w14:paraId="1D355208" w14:textId="3F5C5C61" w:rsidR="00E328C5" w:rsidRPr="00D15CE4" w:rsidRDefault="00AE5B4A" w:rsidP="00894A2E">
      <w:pPr>
        <w:pStyle w:val="2"/>
        <w:spacing w:before="0" w:after="0" w:line="300" w:lineRule="auto"/>
        <w:rPr>
          <w:rFonts w:ascii="Times New Roman" w:eastAsia="宋体" w:hAnsi="Times New Roman" w:cs="Times New Roman"/>
          <w:bCs w:val="0"/>
          <w:sz w:val="24"/>
          <w:szCs w:val="24"/>
        </w:rPr>
      </w:pPr>
      <w:r w:rsidRPr="00D15CE4">
        <w:rPr>
          <w:rFonts w:ascii="Times New Roman" w:eastAsia="宋体" w:hAnsi="Times New Roman" w:cs="Times New Roman"/>
          <w:bCs w:val="0"/>
          <w:sz w:val="24"/>
          <w:szCs w:val="24"/>
        </w:rPr>
        <w:t>2.</w:t>
      </w:r>
      <w:r w:rsidR="00826E1B" w:rsidRPr="00D15CE4">
        <w:rPr>
          <w:rFonts w:ascii="Times New Roman" w:eastAsia="宋体" w:hAnsi="Times New Roman" w:cs="Times New Roman"/>
          <w:bCs w:val="0"/>
          <w:sz w:val="24"/>
          <w:szCs w:val="24"/>
        </w:rPr>
        <w:t xml:space="preserve">5 </w:t>
      </w:r>
      <w:r w:rsidR="00382D1D" w:rsidRPr="00D15CE4">
        <w:rPr>
          <w:rFonts w:ascii="Times New Roman" w:eastAsia="宋体" w:hAnsi="Times New Roman" w:cs="Times New Roman"/>
          <w:bCs w:val="0"/>
          <w:sz w:val="24"/>
          <w:szCs w:val="24"/>
        </w:rPr>
        <w:t>验证结果</w:t>
      </w:r>
      <w:r w:rsidR="00407B4B">
        <w:rPr>
          <w:rFonts w:ascii="Times New Roman" w:eastAsia="宋体" w:hAnsi="Times New Roman" w:cs="Times New Roman" w:hint="eastAsia"/>
          <w:bCs w:val="0"/>
          <w:sz w:val="24"/>
          <w:szCs w:val="24"/>
        </w:rPr>
        <w:t>查看</w:t>
      </w:r>
    </w:p>
    <w:p w14:paraId="600C0D75" w14:textId="1E5877B8" w:rsidR="00382D1D" w:rsidRPr="00FD1EA6" w:rsidRDefault="00382D1D" w:rsidP="00894A2E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FD1EA6">
        <w:rPr>
          <w:rFonts w:ascii="Times New Roman" w:eastAsia="宋体" w:hAnsi="Times New Roman" w:cs="Times New Roman"/>
          <w:sz w:val="24"/>
          <w:szCs w:val="24"/>
        </w:rPr>
        <w:tab/>
      </w:r>
      <w:r w:rsidRPr="00FD1EA6">
        <w:rPr>
          <w:rFonts w:ascii="Times New Roman" w:eastAsia="宋体" w:hAnsi="Times New Roman" w:cs="Times New Roman"/>
          <w:sz w:val="24"/>
          <w:szCs w:val="24"/>
        </w:rPr>
        <w:t>对经过训练后的模型进行验证时，</w:t>
      </w:r>
      <w:r w:rsidR="005D38E9" w:rsidRPr="00FD1EA6">
        <w:rPr>
          <w:rFonts w:ascii="Times New Roman" w:eastAsia="宋体" w:hAnsi="Times New Roman" w:cs="Times New Roman"/>
          <w:sz w:val="24"/>
          <w:szCs w:val="24"/>
        </w:rPr>
        <w:t>产生一系列验证结果</w:t>
      </w:r>
      <w:r w:rsidR="004365D2" w:rsidRPr="00FD1EA6">
        <w:rPr>
          <w:rFonts w:ascii="Times New Roman" w:eastAsia="宋体" w:hAnsi="Times New Roman" w:cs="Times New Roman"/>
          <w:sz w:val="24"/>
          <w:szCs w:val="24"/>
        </w:rPr>
        <w:t>数据，这些</w:t>
      </w:r>
      <w:r w:rsidR="006D1DAB">
        <w:rPr>
          <w:rFonts w:ascii="Times New Roman" w:eastAsia="宋体" w:hAnsi="Times New Roman" w:cs="Times New Roman" w:hint="eastAsia"/>
          <w:sz w:val="24"/>
          <w:szCs w:val="24"/>
        </w:rPr>
        <w:t>评估</w:t>
      </w:r>
      <w:r w:rsidR="004365D2" w:rsidRPr="00FD1EA6">
        <w:rPr>
          <w:rFonts w:ascii="Times New Roman" w:eastAsia="宋体" w:hAnsi="Times New Roman" w:cs="Times New Roman"/>
          <w:sz w:val="24"/>
          <w:szCs w:val="24"/>
        </w:rPr>
        <w:t>数据</w:t>
      </w:r>
      <w:r w:rsidR="006D1DAB">
        <w:rPr>
          <w:rFonts w:ascii="Times New Roman" w:eastAsia="宋体" w:hAnsi="Times New Roman" w:cs="Times New Roman" w:hint="eastAsia"/>
          <w:sz w:val="24"/>
          <w:szCs w:val="24"/>
        </w:rPr>
        <w:t>的含义和</w:t>
      </w:r>
      <w:r w:rsidR="005F18E1" w:rsidRPr="00FD1EA6">
        <w:rPr>
          <w:rFonts w:ascii="Times New Roman" w:eastAsia="宋体" w:hAnsi="Times New Roman" w:cs="Times New Roman"/>
          <w:sz w:val="24"/>
          <w:szCs w:val="24"/>
        </w:rPr>
        <w:t>示例</w:t>
      </w:r>
      <w:r w:rsidR="004365D2" w:rsidRPr="00FD1EA6">
        <w:rPr>
          <w:rFonts w:ascii="Times New Roman" w:eastAsia="宋体" w:hAnsi="Times New Roman" w:cs="Times New Roman"/>
          <w:sz w:val="24"/>
          <w:szCs w:val="24"/>
        </w:rPr>
        <w:t>如下表所示。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5B69B7" w:rsidRPr="007630E2" w14:paraId="4CB7273E" w14:textId="77777777" w:rsidTr="00764B25">
        <w:tc>
          <w:tcPr>
            <w:tcW w:w="4148" w:type="dxa"/>
          </w:tcPr>
          <w:p w14:paraId="65668D98" w14:textId="31F9E1CA" w:rsidR="005B69B7" w:rsidRPr="007807A9" w:rsidRDefault="005B69B7" w:rsidP="007630E2">
            <w:pPr>
              <w:jc w:val="center"/>
              <w:rPr>
                <w:rFonts w:ascii="黑体" w:eastAsia="黑体" w:hAnsi="黑体" w:cs="Times New Roman"/>
                <w:sz w:val="21"/>
                <w:szCs w:val="21"/>
              </w:rPr>
            </w:pPr>
            <w:r w:rsidRPr="007807A9">
              <w:rPr>
                <w:rFonts w:ascii="黑体" w:eastAsia="黑体" w:hAnsi="黑体" w:cs="Times New Roman" w:hint="eastAsia"/>
                <w:sz w:val="21"/>
                <w:szCs w:val="21"/>
              </w:rPr>
              <w:t>表字段含义</w:t>
            </w:r>
          </w:p>
        </w:tc>
        <w:tc>
          <w:tcPr>
            <w:tcW w:w="4148" w:type="dxa"/>
          </w:tcPr>
          <w:p w14:paraId="2A52FCC0" w14:textId="245D2C54" w:rsidR="005B69B7" w:rsidRPr="007807A9" w:rsidRDefault="005B69B7" w:rsidP="007630E2">
            <w:pPr>
              <w:jc w:val="center"/>
              <w:rPr>
                <w:rFonts w:ascii="黑体" w:eastAsia="黑体" w:hAnsi="黑体" w:cs="Times New Roman"/>
                <w:sz w:val="21"/>
                <w:szCs w:val="21"/>
              </w:rPr>
            </w:pPr>
            <w:r w:rsidRPr="007807A9">
              <w:rPr>
                <w:rFonts w:ascii="黑体" w:eastAsia="黑体" w:hAnsi="黑体" w:cs="Times New Roman" w:hint="eastAsia"/>
                <w:sz w:val="21"/>
                <w:szCs w:val="21"/>
              </w:rPr>
              <w:t>示例</w:t>
            </w:r>
          </w:p>
        </w:tc>
      </w:tr>
      <w:tr w:rsidR="00764B25" w:rsidRPr="007630E2" w14:paraId="7933A05C" w14:textId="77777777" w:rsidTr="00764B25">
        <w:tc>
          <w:tcPr>
            <w:tcW w:w="4148" w:type="dxa"/>
          </w:tcPr>
          <w:p w14:paraId="0EE0E5F8" w14:textId="2A3F1007" w:rsidR="00764B25" w:rsidRPr="007630E2" w:rsidRDefault="00610169" w:rsidP="007630E2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记录标识</w:t>
            </w:r>
            <w:r w:rsidR="00764B25"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(id)</w:t>
            </w:r>
          </w:p>
        </w:tc>
        <w:tc>
          <w:tcPr>
            <w:tcW w:w="4148" w:type="dxa"/>
          </w:tcPr>
          <w:p w14:paraId="64E325F2" w14:textId="2470E68B" w:rsidR="00764B25" w:rsidRPr="007630E2" w:rsidRDefault="005F18E1" w:rsidP="007630E2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1</w:t>
            </w:r>
          </w:p>
        </w:tc>
      </w:tr>
      <w:tr w:rsidR="00764B25" w:rsidRPr="007630E2" w14:paraId="37D94CE4" w14:textId="77777777" w:rsidTr="00764B25">
        <w:tc>
          <w:tcPr>
            <w:tcW w:w="4148" w:type="dxa"/>
          </w:tcPr>
          <w:p w14:paraId="4C9BD565" w14:textId="3D1349C8" w:rsidR="00764B25" w:rsidRPr="007630E2" w:rsidRDefault="00610169" w:rsidP="007630E2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用户标识</w:t>
            </w:r>
            <w:r w:rsidR="00764B25"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(</w:t>
            </w:r>
            <w:proofErr w:type="spellStart"/>
            <w:r w:rsidR="00764B25"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userId</w:t>
            </w:r>
            <w:proofErr w:type="spellEnd"/>
            <w:r w:rsidR="00764B25"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)</w:t>
            </w:r>
          </w:p>
        </w:tc>
        <w:tc>
          <w:tcPr>
            <w:tcW w:w="4148" w:type="dxa"/>
          </w:tcPr>
          <w:p w14:paraId="115653CB" w14:textId="1A492C61" w:rsidR="00764B25" w:rsidRPr="007630E2" w:rsidRDefault="005F18E1" w:rsidP="007630E2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1</w:t>
            </w:r>
          </w:p>
        </w:tc>
      </w:tr>
      <w:tr w:rsidR="00764B25" w:rsidRPr="007630E2" w14:paraId="5ECB04C2" w14:textId="77777777" w:rsidTr="00764B25">
        <w:tc>
          <w:tcPr>
            <w:tcW w:w="4148" w:type="dxa"/>
          </w:tcPr>
          <w:p w14:paraId="26679EDF" w14:textId="5D2F8FEB" w:rsidR="00764B25" w:rsidRPr="007630E2" w:rsidRDefault="00610169" w:rsidP="007630E2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想定标识</w:t>
            </w:r>
            <w:r w:rsidR="00764B25"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(</w:t>
            </w:r>
            <w:proofErr w:type="spellStart"/>
            <w:r w:rsidR="00764B25"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sceId</w:t>
            </w:r>
            <w:proofErr w:type="spellEnd"/>
            <w:r w:rsidR="00764B25"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)</w:t>
            </w:r>
          </w:p>
        </w:tc>
        <w:tc>
          <w:tcPr>
            <w:tcW w:w="4148" w:type="dxa"/>
          </w:tcPr>
          <w:p w14:paraId="704694E5" w14:textId="04383C77" w:rsidR="00764B25" w:rsidRPr="007630E2" w:rsidRDefault="005F18E1" w:rsidP="007630E2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0</w:t>
            </w:r>
          </w:p>
        </w:tc>
      </w:tr>
      <w:tr w:rsidR="00764B25" w:rsidRPr="007630E2" w14:paraId="49336B73" w14:textId="77777777" w:rsidTr="00764B25">
        <w:tc>
          <w:tcPr>
            <w:tcW w:w="4148" w:type="dxa"/>
          </w:tcPr>
          <w:p w14:paraId="2D827226" w14:textId="4DF54B34" w:rsidR="00764B25" w:rsidRPr="007630E2" w:rsidRDefault="00610169" w:rsidP="007630E2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地图标识</w:t>
            </w:r>
            <w:r w:rsidR="00764B25"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(</w:t>
            </w:r>
            <w:proofErr w:type="spellStart"/>
            <w:r w:rsidR="00764B25"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mapId</w:t>
            </w:r>
            <w:proofErr w:type="spellEnd"/>
            <w:r w:rsidR="00764B25"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)</w:t>
            </w:r>
          </w:p>
        </w:tc>
        <w:tc>
          <w:tcPr>
            <w:tcW w:w="4148" w:type="dxa"/>
          </w:tcPr>
          <w:p w14:paraId="0061F653" w14:textId="7C744FAF" w:rsidR="00764B25" w:rsidRPr="007630E2" w:rsidRDefault="005F18E1" w:rsidP="007630E2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0</w:t>
            </w:r>
          </w:p>
        </w:tc>
      </w:tr>
      <w:tr w:rsidR="00764B25" w:rsidRPr="007630E2" w14:paraId="1712B6E6" w14:textId="77777777" w:rsidTr="00764B25">
        <w:tc>
          <w:tcPr>
            <w:tcW w:w="4148" w:type="dxa"/>
          </w:tcPr>
          <w:p w14:paraId="54ADF571" w14:textId="48EC2B50" w:rsidR="00764B25" w:rsidRPr="007630E2" w:rsidRDefault="00610169" w:rsidP="007630E2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关卡类型</w:t>
            </w:r>
            <w:r w:rsidR="00764B25"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(</w:t>
            </w:r>
            <w:proofErr w:type="spellStart"/>
            <w:r w:rsidR="00764B25"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cpType</w:t>
            </w:r>
            <w:proofErr w:type="spellEnd"/>
            <w:r w:rsidR="00764B25"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)</w:t>
            </w:r>
          </w:p>
        </w:tc>
        <w:tc>
          <w:tcPr>
            <w:tcW w:w="4148" w:type="dxa"/>
          </w:tcPr>
          <w:p w14:paraId="30ADD009" w14:textId="1521DE18" w:rsidR="00764B25" w:rsidRPr="007630E2" w:rsidRDefault="005F18E1" w:rsidP="007630E2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0</w:t>
            </w:r>
          </w:p>
        </w:tc>
      </w:tr>
      <w:tr w:rsidR="00764B25" w:rsidRPr="007630E2" w14:paraId="7875DA18" w14:textId="77777777" w:rsidTr="00764B25">
        <w:tc>
          <w:tcPr>
            <w:tcW w:w="4148" w:type="dxa"/>
          </w:tcPr>
          <w:p w14:paraId="43FF4FED" w14:textId="6270782D" w:rsidR="00764B25" w:rsidRPr="007630E2" w:rsidRDefault="00FF658F" w:rsidP="007630E2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关卡</w:t>
            </w:r>
            <w:r w:rsidR="0033661A"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测试</w:t>
            </w:r>
            <w:r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类型</w:t>
            </w:r>
            <w:r w:rsidR="00764B25"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(</w:t>
            </w:r>
            <w:proofErr w:type="spellStart"/>
            <w:r w:rsidR="00764B25"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cpInstType</w:t>
            </w:r>
            <w:proofErr w:type="spellEnd"/>
            <w:r w:rsidR="00764B25"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)</w:t>
            </w:r>
          </w:p>
        </w:tc>
        <w:tc>
          <w:tcPr>
            <w:tcW w:w="4148" w:type="dxa"/>
          </w:tcPr>
          <w:p w14:paraId="34A9FDAE" w14:textId="4F51F963" w:rsidR="00764B25" w:rsidRPr="007630E2" w:rsidRDefault="005F18E1" w:rsidP="007630E2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0</w:t>
            </w:r>
          </w:p>
        </w:tc>
      </w:tr>
      <w:tr w:rsidR="00764B25" w:rsidRPr="007630E2" w14:paraId="7A847CCD" w14:textId="77777777" w:rsidTr="00764B25">
        <w:tc>
          <w:tcPr>
            <w:tcW w:w="4148" w:type="dxa"/>
          </w:tcPr>
          <w:p w14:paraId="5C3CBB69" w14:textId="381320EA" w:rsidR="00764B25" w:rsidRPr="007630E2" w:rsidRDefault="00610169" w:rsidP="007630E2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关卡标识</w:t>
            </w:r>
            <w:r w:rsidR="00764B25"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(</w:t>
            </w:r>
            <w:proofErr w:type="spellStart"/>
            <w:r w:rsidR="00764B25"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cpId</w:t>
            </w:r>
            <w:proofErr w:type="spellEnd"/>
            <w:r w:rsidR="00764B25"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)</w:t>
            </w:r>
          </w:p>
        </w:tc>
        <w:tc>
          <w:tcPr>
            <w:tcW w:w="4148" w:type="dxa"/>
          </w:tcPr>
          <w:p w14:paraId="20EE8C2E" w14:textId="535E5DF5" w:rsidR="00764B25" w:rsidRPr="007630E2" w:rsidRDefault="005F18E1" w:rsidP="007630E2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1109</w:t>
            </w:r>
          </w:p>
        </w:tc>
      </w:tr>
      <w:tr w:rsidR="00764B25" w:rsidRPr="007630E2" w14:paraId="3463E7BA" w14:textId="77777777" w:rsidTr="00764B25">
        <w:tc>
          <w:tcPr>
            <w:tcW w:w="4148" w:type="dxa"/>
          </w:tcPr>
          <w:p w14:paraId="47B4B83D" w14:textId="2ED250EE" w:rsidR="00764B25" w:rsidRPr="007630E2" w:rsidRDefault="00610169" w:rsidP="007630E2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关卡名称</w:t>
            </w:r>
            <w:r w:rsidR="00764B25"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(</w:t>
            </w:r>
            <w:proofErr w:type="spellStart"/>
            <w:r w:rsidR="00764B25"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cpName</w:t>
            </w:r>
            <w:proofErr w:type="spellEnd"/>
            <w:r w:rsidR="00764B25"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)</w:t>
            </w:r>
          </w:p>
        </w:tc>
        <w:tc>
          <w:tcPr>
            <w:tcW w:w="4148" w:type="dxa"/>
          </w:tcPr>
          <w:p w14:paraId="7B0CC80F" w14:textId="7062C822" w:rsidR="00764B25" w:rsidRPr="007630E2" w:rsidRDefault="005F18E1" w:rsidP="007630E2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1109</w:t>
            </w:r>
          </w:p>
        </w:tc>
      </w:tr>
      <w:tr w:rsidR="00764B25" w:rsidRPr="007630E2" w14:paraId="7B1BA0D2" w14:textId="77777777" w:rsidTr="00764B25">
        <w:tc>
          <w:tcPr>
            <w:tcW w:w="4148" w:type="dxa"/>
          </w:tcPr>
          <w:p w14:paraId="620D3204" w14:textId="213B1A48" w:rsidR="00764B25" w:rsidRPr="007630E2" w:rsidRDefault="00610169" w:rsidP="007630E2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模型标识</w:t>
            </w:r>
            <w:r w:rsidR="00764B25"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(</w:t>
            </w:r>
            <w:proofErr w:type="spellStart"/>
            <w:r w:rsidR="00764B25"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modelId</w:t>
            </w:r>
            <w:proofErr w:type="spellEnd"/>
            <w:r w:rsidR="00764B25"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)</w:t>
            </w:r>
          </w:p>
        </w:tc>
        <w:tc>
          <w:tcPr>
            <w:tcW w:w="4148" w:type="dxa"/>
          </w:tcPr>
          <w:p w14:paraId="2F44BD37" w14:textId="18A4C068" w:rsidR="00764B25" w:rsidRPr="007630E2" w:rsidRDefault="005F18E1" w:rsidP="007630E2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0</w:t>
            </w:r>
          </w:p>
        </w:tc>
      </w:tr>
      <w:tr w:rsidR="00764B25" w:rsidRPr="007630E2" w14:paraId="4764E777" w14:textId="77777777" w:rsidTr="00764B25">
        <w:tc>
          <w:tcPr>
            <w:tcW w:w="4148" w:type="dxa"/>
          </w:tcPr>
          <w:p w14:paraId="312B2911" w14:textId="59D6413D" w:rsidR="00764B25" w:rsidRPr="007630E2" w:rsidRDefault="009A3632" w:rsidP="007630E2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训练次数</w:t>
            </w:r>
            <w:r w:rsidR="00764B25"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(</w:t>
            </w:r>
            <w:proofErr w:type="spellStart"/>
            <w:r w:rsidR="00764B25"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episodeTime</w:t>
            </w:r>
            <w:proofErr w:type="spellEnd"/>
            <w:r w:rsidR="00764B25"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)</w:t>
            </w:r>
          </w:p>
        </w:tc>
        <w:tc>
          <w:tcPr>
            <w:tcW w:w="4148" w:type="dxa"/>
          </w:tcPr>
          <w:p w14:paraId="5FD34758" w14:textId="03761998" w:rsidR="00764B25" w:rsidRPr="007630E2" w:rsidRDefault="005F18E1" w:rsidP="007630E2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4</w:t>
            </w:r>
          </w:p>
        </w:tc>
      </w:tr>
      <w:tr w:rsidR="00764B25" w:rsidRPr="007630E2" w14:paraId="446368EA" w14:textId="77777777" w:rsidTr="00764B25">
        <w:tc>
          <w:tcPr>
            <w:tcW w:w="4148" w:type="dxa"/>
          </w:tcPr>
          <w:p w14:paraId="0038E277" w14:textId="61EF45BD" w:rsidR="00764B25" w:rsidRPr="007630E2" w:rsidRDefault="009A3632" w:rsidP="007630E2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胜率</w:t>
            </w:r>
            <w:r w:rsidR="00764B25"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(</w:t>
            </w:r>
            <w:proofErr w:type="spellStart"/>
            <w:r w:rsidR="00764B25"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winProb</w:t>
            </w:r>
            <w:proofErr w:type="spellEnd"/>
            <w:r w:rsidR="00764B25"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)</w:t>
            </w:r>
          </w:p>
        </w:tc>
        <w:tc>
          <w:tcPr>
            <w:tcW w:w="4148" w:type="dxa"/>
          </w:tcPr>
          <w:p w14:paraId="215491A0" w14:textId="0FA2D206" w:rsidR="00764B25" w:rsidRPr="007630E2" w:rsidRDefault="005F18E1" w:rsidP="007630E2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0.25</w:t>
            </w:r>
          </w:p>
        </w:tc>
      </w:tr>
      <w:tr w:rsidR="00764B25" w:rsidRPr="007630E2" w14:paraId="4F795F8D" w14:textId="77777777" w:rsidTr="00764B25">
        <w:tc>
          <w:tcPr>
            <w:tcW w:w="4148" w:type="dxa"/>
          </w:tcPr>
          <w:p w14:paraId="5A939258" w14:textId="558AC362" w:rsidR="00764B25" w:rsidRPr="007630E2" w:rsidRDefault="009A3632" w:rsidP="007630E2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平均步数</w:t>
            </w:r>
            <w:r w:rsidR="00764B25"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(</w:t>
            </w:r>
            <w:proofErr w:type="spellStart"/>
            <w:r w:rsidR="00764B25"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averSteps</w:t>
            </w:r>
            <w:proofErr w:type="spellEnd"/>
            <w:r w:rsidR="00764B25"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)</w:t>
            </w:r>
          </w:p>
        </w:tc>
        <w:tc>
          <w:tcPr>
            <w:tcW w:w="4148" w:type="dxa"/>
          </w:tcPr>
          <w:p w14:paraId="6A6212D5" w14:textId="20D5315D" w:rsidR="00764B25" w:rsidRPr="007630E2" w:rsidRDefault="005F18E1" w:rsidP="007630E2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85</w:t>
            </w:r>
          </w:p>
        </w:tc>
      </w:tr>
      <w:tr w:rsidR="00764B25" w:rsidRPr="007630E2" w14:paraId="2C42CF58" w14:textId="77777777" w:rsidTr="00764B25">
        <w:tc>
          <w:tcPr>
            <w:tcW w:w="4148" w:type="dxa"/>
          </w:tcPr>
          <w:p w14:paraId="6393D3F8" w14:textId="1B0AC110" w:rsidR="00764B25" w:rsidRPr="007630E2" w:rsidRDefault="009A3632" w:rsidP="007630E2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平均得分</w:t>
            </w:r>
            <w:r w:rsidR="00764B25"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(</w:t>
            </w:r>
            <w:proofErr w:type="spellStart"/>
            <w:r w:rsidR="00764B25"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averReward</w:t>
            </w:r>
            <w:proofErr w:type="spellEnd"/>
            <w:r w:rsidR="00764B25"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)</w:t>
            </w:r>
          </w:p>
        </w:tc>
        <w:tc>
          <w:tcPr>
            <w:tcW w:w="4148" w:type="dxa"/>
          </w:tcPr>
          <w:p w14:paraId="3937C9BB" w14:textId="05A75C39" w:rsidR="00764B25" w:rsidRPr="007630E2" w:rsidRDefault="005F18E1" w:rsidP="007630E2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-5000.75</w:t>
            </w:r>
          </w:p>
        </w:tc>
      </w:tr>
      <w:tr w:rsidR="00764B25" w:rsidRPr="007630E2" w14:paraId="59A06911" w14:textId="77777777" w:rsidTr="00764B25">
        <w:tc>
          <w:tcPr>
            <w:tcW w:w="4148" w:type="dxa"/>
          </w:tcPr>
          <w:p w14:paraId="1E26C97B" w14:textId="275101C2" w:rsidR="00764B25" w:rsidRPr="007630E2" w:rsidRDefault="009A3632" w:rsidP="007630E2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创建时间</w:t>
            </w:r>
            <w:r w:rsidR="00764B25"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(</w:t>
            </w:r>
            <w:proofErr w:type="spellStart"/>
            <w:r w:rsidR="00764B25"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createTime</w:t>
            </w:r>
            <w:proofErr w:type="spellEnd"/>
            <w:r w:rsidR="00764B25"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)</w:t>
            </w:r>
          </w:p>
        </w:tc>
        <w:tc>
          <w:tcPr>
            <w:tcW w:w="4148" w:type="dxa"/>
          </w:tcPr>
          <w:p w14:paraId="510C22D0" w14:textId="47B45C8A" w:rsidR="00764B25" w:rsidRPr="007630E2" w:rsidRDefault="00C307C8" w:rsidP="007630E2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1603547505</w:t>
            </w:r>
          </w:p>
        </w:tc>
      </w:tr>
      <w:tr w:rsidR="00764B25" w:rsidRPr="007630E2" w14:paraId="73FA7612" w14:textId="77777777" w:rsidTr="00764B25">
        <w:tc>
          <w:tcPr>
            <w:tcW w:w="4148" w:type="dxa"/>
          </w:tcPr>
          <w:p w14:paraId="0030FAEC" w14:textId="5782E9B2" w:rsidR="00764B25" w:rsidRPr="007630E2" w:rsidRDefault="009A3632" w:rsidP="007630E2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完成时间</w:t>
            </w:r>
            <w:r w:rsidR="00764B25"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(</w:t>
            </w:r>
            <w:proofErr w:type="spellStart"/>
            <w:r w:rsidR="00764B25"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completeTime</w:t>
            </w:r>
            <w:proofErr w:type="spellEnd"/>
            <w:r w:rsidR="00764B25"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)</w:t>
            </w:r>
          </w:p>
        </w:tc>
        <w:tc>
          <w:tcPr>
            <w:tcW w:w="4148" w:type="dxa"/>
          </w:tcPr>
          <w:p w14:paraId="7216E920" w14:textId="0D04FB9D" w:rsidR="00764B25" w:rsidRPr="007630E2" w:rsidRDefault="00610169" w:rsidP="007630E2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7630E2">
              <w:rPr>
                <w:rFonts w:ascii="Times New Roman" w:eastAsia="宋体" w:hAnsi="Times New Roman" w:cs="Times New Roman"/>
                <w:sz w:val="21"/>
                <w:szCs w:val="21"/>
              </w:rPr>
              <w:t>1603547505</w:t>
            </w:r>
          </w:p>
        </w:tc>
      </w:tr>
    </w:tbl>
    <w:p w14:paraId="40134B2F" w14:textId="150972A7" w:rsidR="00215DC8" w:rsidRDefault="00EB7FBC" w:rsidP="00894A2E">
      <w:pPr>
        <w:spacing w:line="300" w:lineRule="auto"/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lastRenderedPageBreak/>
        <w:tab/>
      </w:r>
      <w:r w:rsidR="00ED3E60">
        <w:rPr>
          <w:rFonts w:ascii="Times New Roman" w:eastAsia="宋体" w:hAnsi="Times New Roman" w:cs="Times New Roman" w:hint="eastAsia"/>
          <w:sz w:val="24"/>
          <w:szCs w:val="24"/>
        </w:rPr>
        <w:t>并可以通过监控平台</w:t>
      </w:r>
      <w:r w:rsidR="00C879E3">
        <w:rPr>
          <w:rFonts w:ascii="Times New Roman" w:eastAsia="宋体" w:hAnsi="Times New Roman" w:cs="Times New Roman" w:hint="eastAsia"/>
          <w:sz w:val="24"/>
          <w:szCs w:val="24"/>
        </w:rPr>
        <w:t>【回访列表】</w:t>
      </w:r>
      <w:r w:rsidR="00971ED4">
        <w:rPr>
          <w:rFonts w:ascii="Times New Roman" w:eastAsia="宋体" w:hAnsi="Times New Roman" w:cs="Times New Roman" w:hint="eastAsia"/>
          <w:sz w:val="24"/>
          <w:szCs w:val="24"/>
        </w:rPr>
        <w:t>查看</w:t>
      </w:r>
      <w:r w:rsidR="00F33E1D">
        <w:rPr>
          <w:rFonts w:ascii="Times New Roman" w:eastAsia="宋体" w:hAnsi="Times New Roman" w:cs="Times New Roman" w:hint="eastAsia"/>
          <w:sz w:val="24"/>
          <w:szCs w:val="24"/>
        </w:rPr>
        <w:t>曾经</w:t>
      </w:r>
      <w:r w:rsidR="00ED3E60">
        <w:rPr>
          <w:rFonts w:ascii="Times New Roman" w:eastAsia="宋体" w:hAnsi="Times New Roman" w:cs="Times New Roman" w:hint="eastAsia"/>
          <w:sz w:val="24"/>
          <w:szCs w:val="24"/>
        </w:rPr>
        <w:t>算法模型</w:t>
      </w:r>
      <w:r w:rsidR="0006170A">
        <w:rPr>
          <w:rFonts w:ascii="Times New Roman" w:eastAsia="宋体" w:hAnsi="Times New Roman" w:cs="Times New Roman" w:hint="eastAsia"/>
          <w:sz w:val="24"/>
          <w:szCs w:val="24"/>
        </w:rPr>
        <w:t>验证</w:t>
      </w:r>
      <w:r w:rsidR="0006170A">
        <w:rPr>
          <w:rFonts w:ascii="Times New Roman" w:eastAsia="宋体" w:hAnsi="Times New Roman" w:cs="Times New Roman" w:hint="eastAsia"/>
          <w:sz w:val="24"/>
          <w:szCs w:val="24"/>
        </w:rPr>
        <w:t>的记录</w:t>
      </w:r>
      <w:r w:rsidR="0001132C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8B0549">
        <w:rPr>
          <w:rFonts w:ascii="Times New Roman" w:eastAsia="宋体" w:hAnsi="Times New Roman" w:cs="Times New Roman" w:hint="eastAsia"/>
          <w:sz w:val="24"/>
          <w:szCs w:val="24"/>
        </w:rPr>
        <w:t>点击打开之后会</w:t>
      </w:r>
      <w:r w:rsidR="008B0549">
        <w:rPr>
          <w:rFonts w:ascii="Times New Roman" w:eastAsia="宋体" w:hAnsi="Times New Roman" w:cs="Times New Roman" w:hint="eastAsia"/>
          <w:sz w:val="24"/>
          <w:szCs w:val="24"/>
        </w:rPr>
        <w:t>回放</w:t>
      </w:r>
      <w:r w:rsidR="00BA22AC">
        <w:rPr>
          <w:rFonts w:ascii="Times New Roman" w:eastAsia="宋体" w:hAnsi="Times New Roman" w:cs="Times New Roman" w:hint="eastAsia"/>
          <w:sz w:val="24"/>
          <w:szCs w:val="24"/>
        </w:rPr>
        <w:t>算法模型验证</w:t>
      </w:r>
      <w:r w:rsidR="00ED3E60">
        <w:rPr>
          <w:rFonts w:ascii="Times New Roman" w:eastAsia="宋体" w:hAnsi="Times New Roman" w:cs="Times New Roman" w:hint="eastAsia"/>
          <w:sz w:val="24"/>
          <w:szCs w:val="24"/>
        </w:rPr>
        <w:t>过程中的决策信息</w:t>
      </w:r>
      <w:r w:rsidR="0045201C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5BEDF65D" w14:textId="1D0ABD77" w:rsidR="005A5FB0" w:rsidRPr="00FD1EA6" w:rsidRDefault="006951CE" w:rsidP="00894A2E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94DD569" wp14:editId="3EF72817">
            <wp:extent cx="5274310" cy="4152265"/>
            <wp:effectExtent l="0" t="0" r="2540" b="635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52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469C8B" w14:textId="7B4D7D3C" w:rsidR="00ED3399" w:rsidRPr="00FD1EA6" w:rsidRDefault="00AC1AF6" w:rsidP="001B7C7D">
      <w:pPr>
        <w:pStyle w:val="1"/>
        <w:numPr>
          <w:ilvl w:val="0"/>
          <w:numId w:val="6"/>
        </w:numPr>
        <w:spacing w:beforeLines="50" w:before="156" w:afterLines="50" w:after="156" w:line="300" w:lineRule="auto"/>
        <w:rPr>
          <w:rFonts w:ascii="Times New Roman" w:eastAsia="黑体" w:hAnsi="Times New Roman" w:cs="Times New Roman"/>
          <w:b w:val="0"/>
          <w:sz w:val="28"/>
          <w:szCs w:val="24"/>
        </w:rPr>
      </w:pPr>
      <w:r w:rsidRPr="00FD1EA6">
        <w:rPr>
          <w:rFonts w:ascii="Times New Roman" w:eastAsia="黑体" w:hAnsi="Times New Roman" w:cs="Times New Roman"/>
          <w:b w:val="0"/>
          <w:sz w:val="28"/>
          <w:szCs w:val="24"/>
        </w:rPr>
        <w:t>验证环境</w:t>
      </w:r>
      <w:r w:rsidR="00ED3399" w:rsidRPr="00FD1EA6">
        <w:rPr>
          <w:rFonts w:ascii="Times New Roman" w:eastAsia="黑体" w:hAnsi="Times New Roman" w:cs="Times New Roman"/>
          <w:b w:val="0"/>
          <w:sz w:val="28"/>
          <w:szCs w:val="24"/>
        </w:rPr>
        <w:t>配置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555"/>
        <w:gridCol w:w="6095"/>
        <w:gridCol w:w="646"/>
      </w:tblGrid>
      <w:tr w:rsidR="00D77D22" w:rsidRPr="00FD1EA6" w14:paraId="266414AB" w14:textId="10CFFEBB" w:rsidTr="00556F1E">
        <w:tc>
          <w:tcPr>
            <w:tcW w:w="1555" w:type="dxa"/>
          </w:tcPr>
          <w:p w14:paraId="35A18320" w14:textId="00129BCF" w:rsidR="00D77D22" w:rsidRPr="0064615F" w:rsidRDefault="00D77D22" w:rsidP="0064615F">
            <w:pPr>
              <w:jc w:val="center"/>
              <w:rPr>
                <w:rFonts w:ascii="黑体" w:eastAsia="黑体" w:hAnsi="黑体" w:cs="Times New Roman"/>
                <w:bCs/>
                <w:sz w:val="21"/>
                <w:szCs w:val="21"/>
              </w:rPr>
            </w:pPr>
            <w:r w:rsidRPr="0064615F">
              <w:rPr>
                <w:rFonts w:ascii="黑体" w:eastAsia="黑体" w:hAnsi="黑体" w:cs="Times New Roman"/>
                <w:bCs/>
                <w:sz w:val="21"/>
                <w:szCs w:val="21"/>
              </w:rPr>
              <w:t>软硬件名称</w:t>
            </w:r>
          </w:p>
        </w:tc>
        <w:tc>
          <w:tcPr>
            <w:tcW w:w="6095" w:type="dxa"/>
          </w:tcPr>
          <w:p w14:paraId="10304217" w14:textId="55A99694" w:rsidR="00D77D22" w:rsidRPr="0064615F" w:rsidRDefault="00D77D22" w:rsidP="0064615F">
            <w:pPr>
              <w:jc w:val="center"/>
              <w:rPr>
                <w:rFonts w:ascii="黑体" w:eastAsia="黑体" w:hAnsi="黑体" w:cs="Times New Roman"/>
                <w:bCs/>
                <w:sz w:val="21"/>
                <w:szCs w:val="21"/>
              </w:rPr>
            </w:pPr>
            <w:r w:rsidRPr="0064615F">
              <w:rPr>
                <w:rFonts w:ascii="黑体" w:eastAsia="黑体" w:hAnsi="黑体" w:cs="Times New Roman"/>
                <w:bCs/>
                <w:sz w:val="21"/>
                <w:szCs w:val="21"/>
              </w:rPr>
              <w:t>配置参数</w:t>
            </w:r>
          </w:p>
        </w:tc>
        <w:tc>
          <w:tcPr>
            <w:tcW w:w="646" w:type="dxa"/>
          </w:tcPr>
          <w:p w14:paraId="166C082E" w14:textId="52D4AC5C" w:rsidR="00D77D22" w:rsidRPr="0064615F" w:rsidRDefault="00D77D22" w:rsidP="0064615F">
            <w:pPr>
              <w:jc w:val="center"/>
              <w:rPr>
                <w:rFonts w:ascii="黑体" w:eastAsia="黑体" w:hAnsi="黑体" w:cs="Times New Roman"/>
                <w:bCs/>
                <w:sz w:val="21"/>
                <w:szCs w:val="21"/>
              </w:rPr>
            </w:pPr>
            <w:r w:rsidRPr="0064615F">
              <w:rPr>
                <w:rFonts w:ascii="黑体" w:eastAsia="黑体" w:hAnsi="黑体" w:cs="Times New Roman"/>
                <w:bCs/>
                <w:sz w:val="21"/>
                <w:szCs w:val="21"/>
              </w:rPr>
              <w:t>数量</w:t>
            </w:r>
          </w:p>
        </w:tc>
      </w:tr>
      <w:tr w:rsidR="00D77D22" w:rsidRPr="00FD1EA6" w14:paraId="1C24948D" w14:textId="498281AF" w:rsidTr="00556F1E">
        <w:tc>
          <w:tcPr>
            <w:tcW w:w="1555" w:type="dxa"/>
            <w:vAlign w:val="center"/>
          </w:tcPr>
          <w:p w14:paraId="6879B351" w14:textId="304447EB" w:rsidR="00D77D22" w:rsidRPr="0064615F" w:rsidRDefault="00D77D22" w:rsidP="0064615F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64615F">
              <w:rPr>
                <w:rFonts w:ascii="Times New Roman" w:eastAsia="宋体" w:hAnsi="Times New Roman" w:cs="Times New Roman"/>
                <w:sz w:val="21"/>
                <w:szCs w:val="21"/>
              </w:rPr>
              <w:t>主机</w:t>
            </w:r>
          </w:p>
        </w:tc>
        <w:tc>
          <w:tcPr>
            <w:tcW w:w="6095" w:type="dxa"/>
          </w:tcPr>
          <w:p w14:paraId="2476A294" w14:textId="6C88C22F" w:rsidR="00D77D22" w:rsidRPr="0064615F" w:rsidRDefault="00D77D22" w:rsidP="0064615F">
            <w:pPr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64615F">
              <w:rPr>
                <w:rFonts w:ascii="Times New Roman" w:eastAsia="宋体" w:hAnsi="Times New Roman" w:cs="Times New Roman"/>
                <w:sz w:val="21"/>
                <w:szCs w:val="21"/>
              </w:rPr>
              <w:t>操作系统版本：</w:t>
            </w:r>
            <w:r w:rsidR="002B7DB8" w:rsidRPr="0064615F">
              <w:rPr>
                <w:rFonts w:ascii="Times New Roman" w:eastAsia="宋体" w:hAnsi="Times New Roman" w:cs="Times New Roman"/>
                <w:sz w:val="21"/>
                <w:szCs w:val="21"/>
              </w:rPr>
              <w:t>Ubuntu 18.04</w:t>
            </w:r>
            <w:r w:rsidRPr="0064615F">
              <w:rPr>
                <w:rFonts w:ascii="Times New Roman" w:eastAsia="宋体" w:hAnsi="Times New Roman" w:cs="Times New Roman"/>
                <w:sz w:val="21"/>
                <w:szCs w:val="21"/>
              </w:rPr>
              <w:t xml:space="preserve"> </w:t>
            </w:r>
          </w:p>
          <w:p w14:paraId="7647DE88" w14:textId="3AD4C574" w:rsidR="00D77D22" w:rsidRPr="0064615F" w:rsidRDefault="00D77D22" w:rsidP="0064615F">
            <w:pPr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64615F">
              <w:rPr>
                <w:rFonts w:ascii="Times New Roman" w:eastAsia="宋体" w:hAnsi="Times New Roman" w:cs="Times New Roman"/>
                <w:sz w:val="21"/>
                <w:szCs w:val="21"/>
              </w:rPr>
              <w:t>处理器：</w:t>
            </w:r>
            <w:r w:rsidRPr="0064615F">
              <w:rPr>
                <w:rFonts w:ascii="Times New Roman" w:eastAsia="宋体" w:hAnsi="Times New Roman" w:cs="Times New Roman"/>
                <w:sz w:val="21"/>
                <w:szCs w:val="21"/>
              </w:rPr>
              <w:t xml:space="preserve">Intel(R) </w:t>
            </w:r>
            <w:r w:rsidR="002B7DB8" w:rsidRPr="0064615F">
              <w:rPr>
                <w:rFonts w:ascii="Times New Roman" w:eastAsia="宋体" w:hAnsi="Times New Roman" w:cs="Times New Roman"/>
                <w:sz w:val="21"/>
                <w:szCs w:val="21"/>
              </w:rPr>
              <w:t>Xeon(R) Silver 4208 CPU @</w:t>
            </w:r>
            <w:r w:rsidRPr="0064615F">
              <w:rPr>
                <w:rFonts w:ascii="Times New Roman" w:eastAsia="宋体" w:hAnsi="Times New Roman" w:cs="Times New Roman"/>
                <w:sz w:val="21"/>
                <w:szCs w:val="21"/>
              </w:rPr>
              <w:t xml:space="preserve"> </w:t>
            </w:r>
            <w:r w:rsidR="002B7DB8" w:rsidRPr="0064615F">
              <w:rPr>
                <w:rFonts w:ascii="Times New Roman" w:eastAsia="宋体" w:hAnsi="Times New Roman" w:cs="Times New Roman"/>
                <w:sz w:val="21"/>
                <w:szCs w:val="21"/>
              </w:rPr>
              <w:t>2.10</w:t>
            </w:r>
            <w:r w:rsidRPr="0064615F">
              <w:rPr>
                <w:rFonts w:ascii="Times New Roman" w:eastAsia="宋体" w:hAnsi="Times New Roman" w:cs="Times New Roman"/>
                <w:sz w:val="21"/>
                <w:szCs w:val="21"/>
              </w:rPr>
              <w:t>GHz</w:t>
            </w:r>
          </w:p>
          <w:p w14:paraId="681B3068" w14:textId="77777777" w:rsidR="00D77D22" w:rsidRDefault="00D77D22" w:rsidP="0064615F">
            <w:pPr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64615F">
              <w:rPr>
                <w:rFonts w:ascii="Times New Roman" w:eastAsia="宋体" w:hAnsi="Times New Roman" w:cs="Times New Roman"/>
                <w:sz w:val="21"/>
                <w:szCs w:val="21"/>
              </w:rPr>
              <w:t>系统类型：</w:t>
            </w:r>
            <w:r w:rsidRPr="0064615F">
              <w:rPr>
                <w:rFonts w:ascii="Times New Roman" w:eastAsia="宋体" w:hAnsi="Times New Roman" w:cs="Times New Roman"/>
                <w:sz w:val="21"/>
                <w:szCs w:val="21"/>
              </w:rPr>
              <w:t xml:space="preserve"> </w:t>
            </w:r>
            <w:r w:rsidR="002B7DB8" w:rsidRPr="0064615F">
              <w:rPr>
                <w:rFonts w:ascii="Times New Roman" w:eastAsia="宋体" w:hAnsi="Times New Roman" w:cs="Times New Roman"/>
                <w:sz w:val="21"/>
                <w:szCs w:val="21"/>
              </w:rPr>
              <w:t>x86_</w:t>
            </w:r>
            <w:r w:rsidRPr="0064615F">
              <w:rPr>
                <w:rFonts w:ascii="Times New Roman" w:eastAsia="宋体" w:hAnsi="Times New Roman" w:cs="Times New Roman"/>
                <w:sz w:val="21"/>
                <w:szCs w:val="21"/>
              </w:rPr>
              <w:t>64</w:t>
            </w:r>
          </w:p>
          <w:p w14:paraId="1FE12A68" w14:textId="3FD9A261" w:rsidR="0061621D" w:rsidRPr="0064615F" w:rsidRDefault="0061621D" w:rsidP="0064615F">
            <w:pPr>
              <w:rPr>
                <w:rFonts w:ascii="Times New Roman" w:eastAsia="宋体" w:hAnsi="Times New Roman" w:cs="Times New Roman"/>
                <w:sz w:val="21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 w:val="21"/>
                <w:szCs w:val="21"/>
              </w:rPr>
              <w:t>内存：</w:t>
            </w:r>
            <w:r w:rsidR="00224C91">
              <w:rPr>
                <w:rFonts w:ascii="Times New Roman" w:eastAsia="宋体" w:hAnsi="Times New Roman" w:cs="Times New Roman" w:hint="eastAsia"/>
                <w:sz w:val="21"/>
                <w:szCs w:val="21"/>
              </w:rPr>
              <w:t>8</w:t>
            </w:r>
            <w:r w:rsidR="00427DA6">
              <w:rPr>
                <w:rFonts w:ascii="Times New Roman" w:eastAsia="宋体" w:hAnsi="Times New Roman" w:cs="Times New Roman" w:hint="eastAsia"/>
                <w:sz w:val="21"/>
                <w:szCs w:val="21"/>
              </w:rPr>
              <w:t>GB</w:t>
            </w:r>
          </w:p>
        </w:tc>
        <w:tc>
          <w:tcPr>
            <w:tcW w:w="646" w:type="dxa"/>
            <w:vAlign w:val="center"/>
          </w:tcPr>
          <w:p w14:paraId="2EB60086" w14:textId="351EB775" w:rsidR="00D77D22" w:rsidRPr="0064615F" w:rsidRDefault="002B7DB8" w:rsidP="0064615F">
            <w:pPr>
              <w:jc w:val="center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64615F">
              <w:rPr>
                <w:rFonts w:ascii="Times New Roman" w:eastAsia="宋体" w:hAnsi="Times New Roman" w:cs="Times New Roman"/>
                <w:sz w:val="21"/>
                <w:szCs w:val="21"/>
              </w:rPr>
              <w:t>1</w:t>
            </w:r>
          </w:p>
        </w:tc>
      </w:tr>
    </w:tbl>
    <w:p w14:paraId="2539B718" w14:textId="14638597" w:rsidR="00AC1AF6" w:rsidRPr="00FD1EA6" w:rsidRDefault="00FB0CE5" w:rsidP="001B7C7D">
      <w:pPr>
        <w:pStyle w:val="1"/>
        <w:numPr>
          <w:ilvl w:val="0"/>
          <w:numId w:val="6"/>
        </w:numPr>
        <w:spacing w:beforeLines="50" w:before="156" w:afterLines="50" w:after="156" w:line="300" w:lineRule="auto"/>
        <w:rPr>
          <w:rFonts w:ascii="Times New Roman" w:eastAsia="黑体" w:hAnsi="Times New Roman" w:cs="Times New Roman"/>
          <w:b w:val="0"/>
          <w:sz w:val="28"/>
          <w:szCs w:val="24"/>
        </w:rPr>
      </w:pPr>
      <w:r>
        <w:rPr>
          <w:rFonts w:ascii="Times New Roman" w:eastAsia="黑体" w:hAnsi="Times New Roman" w:cs="Times New Roman" w:hint="eastAsia"/>
          <w:b w:val="0"/>
          <w:sz w:val="28"/>
          <w:szCs w:val="24"/>
        </w:rPr>
        <w:t>具体</w:t>
      </w:r>
      <w:r w:rsidR="009E753E">
        <w:rPr>
          <w:rFonts w:ascii="Times New Roman" w:eastAsia="黑体" w:hAnsi="Times New Roman" w:cs="Times New Roman" w:hint="eastAsia"/>
          <w:b w:val="0"/>
          <w:sz w:val="28"/>
          <w:szCs w:val="24"/>
        </w:rPr>
        <w:t>对抗</w:t>
      </w:r>
      <w:r>
        <w:rPr>
          <w:rFonts w:ascii="Times New Roman" w:eastAsia="黑体" w:hAnsi="Times New Roman" w:cs="Times New Roman" w:hint="eastAsia"/>
          <w:b w:val="0"/>
          <w:sz w:val="28"/>
          <w:szCs w:val="24"/>
        </w:rPr>
        <w:t>场景</w:t>
      </w:r>
      <w:r w:rsidR="000801A2">
        <w:rPr>
          <w:rFonts w:ascii="Times New Roman" w:eastAsia="黑体" w:hAnsi="Times New Roman" w:cs="Times New Roman" w:hint="eastAsia"/>
          <w:b w:val="0"/>
          <w:sz w:val="28"/>
          <w:szCs w:val="24"/>
        </w:rPr>
        <w:t>实验</w:t>
      </w:r>
    </w:p>
    <w:p w14:paraId="20053687" w14:textId="0C315D84" w:rsidR="00850BB1" w:rsidRPr="005E151C" w:rsidRDefault="00850BB1" w:rsidP="00B83CAC">
      <w:pPr>
        <w:pStyle w:val="2"/>
        <w:spacing w:before="0" w:after="0" w:line="300" w:lineRule="auto"/>
        <w:rPr>
          <w:rFonts w:ascii="Times New Roman" w:eastAsia="宋体" w:hAnsi="Times New Roman" w:cs="Times New Roman"/>
          <w:bCs w:val="0"/>
          <w:sz w:val="24"/>
          <w:szCs w:val="24"/>
        </w:rPr>
      </w:pPr>
      <w:r w:rsidRPr="005E151C">
        <w:rPr>
          <w:rFonts w:ascii="Times New Roman" w:eastAsia="宋体" w:hAnsi="Times New Roman" w:cs="Times New Roman"/>
          <w:bCs w:val="0"/>
          <w:sz w:val="24"/>
          <w:szCs w:val="24"/>
        </w:rPr>
        <w:t>4.1</w:t>
      </w:r>
      <w:r w:rsidR="00D06EB3">
        <w:rPr>
          <w:rFonts w:ascii="Times New Roman" w:eastAsia="宋体" w:hAnsi="Times New Roman" w:cs="Times New Roman"/>
          <w:bCs w:val="0"/>
          <w:sz w:val="24"/>
          <w:szCs w:val="24"/>
        </w:rPr>
        <w:t xml:space="preserve"> </w:t>
      </w:r>
      <w:r w:rsidRPr="005E151C">
        <w:rPr>
          <w:rFonts w:ascii="Times New Roman" w:eastAsia="宋体" w:hAnsi="Times New Roman" w:cs="Times New Roman"/>
          <w:bCs w:val="0"/>
          <w:sz w:val="24"/>
          <w:szCs w:val="24"/>
        </w:rPr>
        <w:t>挑战</w:t>
      </w:r>
      <w:r w:rsidRPr="005E151C">
        <w:rPr>
          <w:rFonts w:ascii="Times New Roman" w:eastAsia="宋体" w:hAnsi="Times New Roman" w:cs="Times New Roman"/>
          <w:bCs w:val="0"/>
          <w:sz w:val="24"/>
          <w:szCs w:val="24"/>
        </w:rPr>
        <w:t>-</w:t>
      </w:r>
      <w:r w:rsidRPr="005E151C">
        <w:rPr>
          <w:rFonts w:ascii="Times New Roman" w:eastAsia="宋体" w:hAnsi="Times New Roman" w:cs="Times New Roman"/>
          <w:bCs w:val="0"/>
          <w:sz w:val="24"/>
          <w:szCs w:val="24"/>
        </w:rPr>
        <w:t>航路规划</w:t>
      </w:r>
      <w:r w:rsidRPr="005E151C">
        <w:rPr>
          <w:rFonts w:ascii="Times New Roman" w:eastAsia="宋体" w:hAnsi="Times New Roman" w:cs="Times New Roman"/>
          <w:bCs w:val="0"/>
          <w:sz w:val="24"/>
          <w:szCs w:val="24"/>
        </w:rPr>
        <w:t>-</w:t>
      </w:r>
      <w:r w:rsidRPr="005E151C">
        <w:rPr>
          <w:rFonts w:ascii="Times New Roman" w:eastAsia="宋体" w:hAnsi="Times New Roman" w:cs="Times New Roman"/>
          <w:bCs w:val="0"/>
          <w:sz w:val="24"/>
          <w:szCs w:val="24"/>
        </w:rPr>
        <w:t>关卡</w:t>
      </w:r>
      <w:r w:rsidRPr="005E151C">
        <w:rPr>
          <w:rFonts w:ascii="Times New Roman" w:eastAsia="宋体" w:hAnsi="Times New Roman" w:cs="Times New Roman"/>
          <w:bCs w:val="0"/>
          <w:sz w:val="24"/>
          <w:szCs w:val="24"/>
        </w:rPr>
        <w:t>1</w:t>
      </w:r>
    </w:p>
    <w:p w14:paraId="12D6BD92" w14:textId="790DB4A9" w:rsidR="00850BB1" w:rsidRPr="00FD1EA6" w:rsidRDefault="00850BB1" w:rsidP="00B83CAC">
      <w:pPr>
        <w:spacing w:line="30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FD1EA6">
        <w:rPr>
          <w:rFonts w:ascii="Times New Roman" w:eastAsia="宋体" w:hAnsi="Times New Roman" w:cs="Times New Roman"/>
          <w:sz w:val="24"/>
          <w:szCs w:val="24"/>
        </w:rPr>
        <w:t>该关卡为挑战模式，类型为</w:t>
      </w:r>
      <w:r w:rsidRPr="00FD1EA6">
        <w:rPr>
          <w:rFonts w:ascii="Times New Roman" w:eastAsia="宋体" w:hAnsi="Times New Roman" w:cs="Times New Roman"/>
          <w:sz w:val="24"/>
          <w:szCs w:val="24"/>
        </w:rPr>
        <w:t>4*4</w:t>
      </w:r>
      <w:r w:rsidRPr="00FD1EA6">
        <w:rPr>
          <w:rFonts w:ascii="Times New Roman" w:eastAsia="宋体" w:hAnsi="Times New Roman" w:cs="Times New Roman"/>
          <w:sz w:val="24"/>
          <w:szCs w:val="24"/>
        </w:rPr>
        <w:t>地图侦察探雷</w:t>
      </w:r>
      <w:r w:rsidR="00595ECB" w:rsidRPr="00FD1EA6">
        <w:rPr>
          <w:rFonts w:ascii="Times New Roman" w:eastAsia="宋体" w:hAnsi="Times New Roman" w:cs="Times New Roman"/>
          <w:sz w:val="24"/>
          <w:szCs w:val="24"/>
        </w:rPr>
        <w:t>，场景的定义为：</w:t>
      </w:r>
    </w:p>
    <w:p w14:paraId="442CAE08" w14:textId="1A2A26DD" w:rsidR="00C67BE4" w:rsidRPr="00FD1EA6" w:rsidRDefault="00FD5766" w:rsidP="00B83CAC">
      <w:pPr>
        <w:pStyle w:val="a3"/>
        <w:numPr>
          <w:ilvl w:val="0"/>
          <w:numId w:val="13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FD1EA6">
        <w:rPr>
          <w:rFonts w:ascii="Times New Roman" w:eastAsia="宋体" w:hAnsi="Times New Roman" w:cs="Times New Roman"/>
          <w:sz w:val="24"/>
          <w:szCs w:val="24"/>
        </w:rPr>
        <w:t>想定和地图分别为：</w:t>
      </w:r>
    </w:p>
    <w:p w14:paraId="003EBE55" w14:textId="5F49D682" w:rsidR="00006F53" w:rsidRDefault="00576FA3" w:rsidP="00B83CAC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140163A" wp14:editId="025A390A">
            <wp:extent cx="5274310" cy="3504565"/>
            <wp:effectExtent l="0" t="0" r="254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04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71D55" w14:textId="221AA23E" w:rsidR="00514215" w:rsidRPr="00FD1EA6" w:rsidRDefault="00514215" w:rsidP="00B83CAC">
      <w:pPr>
        <w:spacing w:line="300" w:lineRule="auto"/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说明：</w:t>
      </w:r>
      <w:r w:rsidR="00BD6F29">
        <w:rPr>
          <w:rFonts w:ascii="Times New Roman" w:eastAsia="宋体" w:hAnsi="Times New Roman" w:cs="Times New Roman" w:hint="eastAsia"/>
          <w:sz w:val="24"/>
          <w:szCs w:val="24"/>
        </w:rPr>
        <w:t>场景中存在一艘红方无人艇、两个水雷和一个红方浮标，红方艇驶入到雷的方格中</w:t>
      </w:r>
      <w:proofErr w:type="gramStart"/>
      <w:r w:rsidR="00BD6F29">
        <w:rPr>
          <w:rFonts w:ascii="Times New Roman" w:eastAsia="宋体" w:hAnsi="Times New Roman" w:cs="Times New Roman" w:hint="eastAsia"/>
          <w:sz w:val="24"/>
          <w:szCs w:val="24"/>
        </w:rPr>
        <w:t>时雷会</w:t>
      </w:r>
      <w:proofErr w:type="gramEnd"/>
      <w:r w:rsidR="00BD6F29">
        <w:rPr>
          <w:rFonts w:ascii="Times New Roman" w:eastAsia="宋体" w:hAnsi="Times New Roman" w:cs="Times New Roman" w:hint="eastAsia"/>
          <w:sz w:val="24"/>
          <w:szCs w:val="24"/>
        </w:rPr>
        <w:t>爆炸炸毁红方艇，红方浮标为目的地。</w:t>
      </w:r>
    </w:p>
    <w:p w14:paraId="02187AC8" w14:textId="2E99F01E" w:rsidR="00006F53" w:rsidRDefault="00006F53" w:rsidP="00B83CAC">
      <w:pPr>
        <w:pStyle w:val="a3"/>
        <w:numPr>
          <w:ilvl w:val="0"/>
          <w:numId w:val="13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FD1EA6">
        <w:rPr>
          <w:rFonts w:ascii="Times New Roman" w:eastAsia="宋体" w:hAnsi="Times New Roman" w:cs="Times New Roman"/>
          <w:sz w:val="24"/>
          <w:szCs w:val="24"/>
        </w:rPr>
        <w:t>评分规则</w:t>
      </w:r>
      <w:r w:rsidR="00A91B6A" w:rsidRPr="00FD1EA6">
        <w:rPr>
          <w:rFonts w:ascii="Times New Roman" w:eastAsia="宋体" w:hAnsi="Times New Roman" w:cs="Times New Roman"/>
          <w:sz w:val="24"/>
          <w:szCs w:val="24"/>
        </w:rPr>
        <w:t>为：</w:t>
      </w:r>
    </w:p>
    <w:p w14:paraId="629D7AE0" w14:textId="1DB65106" w:rsidR="00692B34" w:rsidRDefault="0098610C" w:rsidP="00B568D8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23D3F60D" wp14:editId="159323BF">
            <wp:extent cx="5124450" cy="638175"/>
            <wp:effectExtent l="0" t="0" r="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63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4F1663" w14:textId="6EB97D69" w:rsidR="003A52C2" w:rsidRPr="005F470A" w:rsidRDefault="005F470A" w:rsidP="005F470A">
      <w:pPr>
        <w:spacing w:line="300" w:lineRule="auto"/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说明：</w:t>
      </w:r>
      <w:r w:rsidRPr="005F470A">
        <w:rPr>
          <w:rFonts w:ascii="Times New Roman" w:eastAsia="宋体" w:hAnsi="Times New Roman" w:cs="Times New Roman" w:hint="eastAsia"/>
          <w:sz w:val="24"/>
          <w:szCs w:val="24"/>
        </w:rPr>
        <w:t>红方艇移动一步扣除</w:t>
      </w:r>
      <w:r w:rsidRPr="005F470A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Pr="005F470A">
        <w:rPr>
          <w:rFonts w:ascii="Times New Roman" w:eastAsia="宋体" w:hAnsi="Times New Roman" w:cs="Times New Roman" w:hint="eastAsia"/>
          <w:sz w:val="24"/>
          <w:szCs w:val="24"/>
        </w:rPr>
        <w:t>分</w:t>
      </w:r>
      <w:r w:rsidR="00DE60E2">
        <w:rPr>
          <w:rFonts w:ascii="Times New Roman" w:eastAsia="宋体" w:hAnsi="Times New Roman" w:cs="Times New Roman" w:hint="eastAsia"/>
          <w:sz w:val="24"/>
          <w:szCs w:val="24"/>
        </w:rPr>
        <w:t>，如果停下的话会扣除</w:t>
      </w:r>
      <w:r w:rsidR="00DE60E2">
        <w:rPr>
          <w:rFonts w:ascii="Times New Roman" w:eastAsia="宋体" w:hAnsi="Times New Roman" w:cs="Times New Roman" w:hint="eastAsia"/>
          <w:sz w:val="24"/>
          <w:szCs w:val="24"/>
        </w:rPr>
        <w:t>2</w:t>
      </w:r>
      <w:r w:rsidR="00DE60E2">
        <w:rPr>
          <w:rFonts w:ascii="Times New Roman" w:eastAsia="宋体" w:hAnsi="Times New Roman" w:cs="Times New Roman" w:hint="eastAsia"/>
          <w:sz w:val="24"/>
          <w:szCs w:val="24"/>
        </w:rPr>
        <w:t>分，促使红方</w:t>
      </w:r>
      <w:proofErr w:type="gramStart"/>
      <w:r w:rsidR="00DE60E2">
        <w:rPr>
          <w:rFonts w:ascii="Times New Roman" w:eastAsia="宋体" w:hAnsi="Times New Roman" w:cs="Times New Roman" w:hint="eastAsia"/>
          <w:sz w:val="24"/>
          <w:szCs w:val="24"/>
        </w:rPr>
        <w:t>艇</w:t>
      </w:r>
      <w:r w:rsidR="00824AD5">
        <w:rPr>
          <w:rFonts w:ascii="Times New Roman" w:eastAsia="宋体" w:hAnsi="Times New Roman" w:cs="Times New Roman" w:hint="eastAsia"/>
          <w:sz w:val="24"/>
          <w:szCs w:val="24"/>
        </w:rPr>
        <w:t>找到</w:t>
      </w:r>
      <w:proofErr w:type="gramEnd"/>
      <w:r w:rsidR="00824AD5">
        <w:rPr>
          <w:rFonts w:ascii="Times New Roman" w:eastAsia="宋体" w:hAnsi="Times New Roman" w:cs="Times New Roman" w:hint="eastAsia"/>
          <w:sz w:val="24"/>
          <w:szCs w:val="24"/>
        </w:rPr>
        <w:t>最短路径。</w:t>
      </w:r>
    </w:p>
    <w:p w14:paraId="3FFA9679" w14:textId="31A315B7" w:rsidR="00C67BE4" w:rsidRPr="00FD1EA6" w:rsidRDefault="006547EA" w:rsidP="00B83CAC">
      <w:pPr>
        <w:pStyle w:val="a3"/>
        <w:numPr>
          <w:ilvl w:val="0"/>
          <w:numId w:val="13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FD1EA6">
        <w:rPr>
          <w:rFonts w:ascii="Times New Roman" w:eastAsia="宋体" w:hAnsi="Times New Roman" w:cs="Times New Roman"/>
          <w:sz w:val="24"/>
          <w:szCs w:val="24"/>
        </w:rPr>
        <w:t>终止规则为：</w:t>
      </w:r>
    </w:p>
    <w:p w14:paraId="5884D530" w14:textId="75775DB6" w:rsidR="00C54A8C" w:rsidRPr="00FD1EA6" w:rsidRDefault="00617635" w:rsidP="00B83CAC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F52FDC8" wp14:editId="241BAC65">
            <wp:extent cx="5274310" cy="315595"/>
            <wp:effectExtent l="0" t="0" r="2540" b="825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5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63763B" w14:textId="7A2F29E8" w:rsidR="00A42D95" w:rsidRDefault="008F7F04" w:rsidP="00B83CAC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说明</w:t>
      </w:r>
      <w:r w:rsidR="00BB2884">
        <w:rPr>
          <w:rFonts w:ascii="Times New Roman" w:eastAsia="宋体" w:hAnsi="Times New Roman" w:cs="Times New Roman" w:hint="eastAsia"/>
          <w:sz w:val="24"/>
          <w:szCs w:val="24"/>
        </w:rPr>
        <w:t>：</w:t>
      </w:r>
      <w:proofErr w:type="gramStart"/>
      <w:r w:rsidR="00BB2DA8">
        <w:rPr>
          <w:rFonts w:ascii="Times New Roman" w:eastAsia="宋体" w:hAnsi="Times New Roman" w:cs="Times New Roman" w:hint="eastAsia"/>
          <w:sz w:val="24"/>
          <w:szCs w:val="24"/>
        </w:rPr>
        <w:t>当红方艇被</w:t>
      </w:r>
      <w:proofErr w:type="gramEnd"/>
      <w:r w:rsidR="00BB2DA8">
        <w:rPr>
          <w:rFonts w:ascii="Times New Roman" w:eastAsia="宋体" w:hAnsi="Times New Roman" w:cs="Times New Roman" w:hint="eastAsia"/>
          <w:sz w:val="24"/>
          <w:szCs w:val="24"/>
        </w:rPr>
        <w:t>炸毁时，对局结束并扣除</w:t>
      </w:r>
      <w:r w:rsidR="00BB2DA8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="00BB2DA8">
        <w:rPr>
          <w:rFonts w:ascii="Times New Roman" w:eastAsia="宋体" w:hAnsi="Times New Roman" w:cs="Times New Roman"/>
          <w:sz w:val="24"/>
          <w:szCs w:val="24"/>
        </w:rPr>
        <w:t>0000</w:t>
      </w:r>
      <w:r w:rsidR="00BB2DA8">
        <w:rPr>
          <w:rFonts w:ascii="Times New Roman" w:eastAsia="宋体" w:hAnsi="Times New Roman" w:cs="Times New Roman" w:hint="eastAsia"/>
          <w:sz w:val="24"/>
          <w:szCs w:val="24"/>
        </w:rPr>
        <w:t>分，</w:t>
      </w:r>
      <w:proofErr w:type="gramStart"/>
      <w:r w:rsidR="00BB2DA8">
        <w:rPr>
          <w:rFonts w:ascii="Times New Roman" w:eastAsia="宋体" w:hAnsi="Times New Roman" w:cs="Times New Roman" w:hint="eastAsia"/>
          <w:sz w:val="24"/>
          <w:szCs w:val="24"/>
        </w:rPr>
        <w:t>当红方艇驶入</w:t>
      </w:r>
      <w:proofErr w:type="gramEnd"/>
      <w:r w:rsidR="00BB2DA8">
        <w:rPr>
          <w:rFonts w:ascii="Times New Roman" w:eastAsia="宋体" w:hAnsi="Times New Roman" w:cs="Times New Roman" w:hint="eastAsia"/>
          <w:sz w:val="24"/>
          <w:szCs w:val="24"/>
        </w:rPr>
        <w:t>到目的地时，对局结束并获得</w:t>
      </w:r>
      <w:r w:rsidR="00BB2DA8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="00BB2DA8">
        <w:rPr>
          <w:rFonts w:ascii="Times New Roman" w:eastAsia="宋体" w:hAnsi="Times New Roman" w:cs="Times New Roman"/>
          <w:sz w:val="24"/>
          <w:szCs w:val="24"/>
        </w:rPr>
        <w:t>0000</w:t>
      </w:r>
      <w:r w:rsidR="00BB2DA8">
        <w:rPr>
          <w:rFonts w:ascii="Times New Roman" w:eastAsia="宋体" w:hAnsi="Times New Roman" w:cs="Times New Roman" w:hint="eastAsia"/>
          <w:sz w:val="24"/>
          <w:szCs w:val="24"/>
        </w:rPr>
        <w:t>分奖励。</w:t>
      </w:r>
    </w:p>
    <w:p w14:paraId="7E67A8CE" w14:textId="77777777" w:rsidR="00491D2A" w:rsidRPr="00FD1EA6" w:rsidRDefault="00491D2A" w:rsidP="00B83CAC">
      <w:pPr>
        <w:spacing w:line="300" w:lineRule="auto"/>
        <w:rPr>
          <w:rFonts w:ascii="Times New Roman" w:eastAsia="宋体" w:hAnsi="Times New Roman" w:cs="Times New Roman" w:hint="eastAsia"/>
          <w:sz w:val="24"/>
          <w:szCs w:val="24"/>
        </w:rPr>
      </w:pPr>
    </w:p>
    <w:p w14:paraId="3A9ADCC8" w14:textId="765FFB06" w:rsidR="00850BB1" w:rsidRPr="00FD1EA6" w:rsidRDefault="00850BB1" w:rsidP="00E427F1">
      <w:pPr>
        <w:pStyle w:val="a3"/>
        <w:numPr>
          <w:ilvl w:val="0"/>
          <w:numId w:val="10"/>
        </w:numPr>
        <w:spacing w:line="300" w:lineRule="auto"/>
        <w:ind w:left="0"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FD1EA6">
        <w:rPr>
          <w:rFonts w:ascii="Times New Roman" w:eastAsia="宋体" w:hAnsi="Times New Roman" w:cs="Times New Roman"/>
          <w:sz w:val="24"/>
          <w:szCs w:val="24"/>
        </w:rPr>
        <w:t>启动</w:t>
      </w:r>
      <w:r w:rsidRPr="00FD1EA6">
        <w:rPr>
          <w:rFonts w:ascii="Times New Roman" w:eastAsia="宋体" w:hAnsi="Times New Roman" w:cs="Times New Roman"/>
          <w:sz w:val="24"/>
          <w:szCs w:val="24"/>
        </w:rPr>
        <w:t>docker</w:t>
      </w:r>
      <w:r w:rsidRPr="00FD1EA6">
        <w:rPr>
          <w:rFonts w:ascii="Times New Roman" w:eastAsia="宋体" w:hAnsi="Times New Roman" w:cs="Times New Roman"/>
          <w:sz w:val="24"/>
          <w:szCs w:val="24"/>
        </w:rPr>
        <w:t>训练模型</w:t>
      </w:r>
      <w:r w:rsidR="00C66835" w:rsidRPr="00FD1EA6">
        <w:rPr>
          <w:rFonts w:ascii="Times New Roman" w:eastAsia="宋体" w:hAnsi="Times New Roman" w:cs="Times New Roman"/>
          <w:sz w:val="24"/>
          <w:szCs w:val="24"/>
        </w:rPr>
        <w:t>；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B6226" w:rsidRPr="00FD1EA6" w14:paraId="7FB9DD84" w14:textId="77777777" w:rsidTr="005B6226">
        <w:tc>
          <w:tcPr>
            <w:tcW w:w="8296" w:type="dxa"/>
          </w:tcPr>
          <w:p w14:paraId="5B81056C" w14:textId="25084B82" w:rsidR="005B6226" w:rsidRPr="00D75AD9" w:rsidRDefault="005B6226" w:rsidP="00D75AD9">
            <w:pPr>
              <w:jc w:val="left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D75AD9">
              <w:rPr>
                <w:rFonts w:ascii="Times New Roman" w:eastAsia="宋体" w:hAnsi="Times New Roman" w:cs="Times New Roman"/>
                <w:sz w:val="21"/>
                <w:szCs w:val="21"/>
              </w:rPr>
              <w:t>train.py -u http://127.0.0.1:9999/common/queryScore -</w:t>
            </w:r>
            <w:proofErr w:type="spellStart"/>
            <w:r w:rsidRPr="00D75AD9">
              <w:rPr>
                <w:rFonts w:ascii="Times New Roman" w:eastAsia="宋体" w:hAnsi="Times New Roman" w:cs="Times New Roman"/>
                <w:sz w:val="21"/>
                <w:szCs w:val="21"/>
              </w:rPr>
              <w:t>i</w:t>
            </w:r>
            <w:proofErr w:type="spellEnd"/>
            <w:r w:rsidRPr="00D75AD9">
              <w:rPr>
                <w:rFonts w:ascii="Times New Roman" w:eastAsia="宋体" w:hAnsi="Times New Roman" w:cs="Times New Roman"/>
                <w:sz w:val="21"/>
                <w:szCs w:val="21"/>
              </w:rPr>
              <w:t xml:space="preserve"> </w:t>
            </w:r>
            <w:r w:rsidR="00FF621B">
              <w:rPr>
                <w:rFonts w:ascii="Times New Roman" w:eastAsia="宋体" w:hAnsi="Times New Roman" w:cs="Times New Roman"/>
                <w:sz w:val="21"/>
                <w:szCs w:val="21"/>
              </w:rPr>
              <w:t>2</w:t>
            </w:r>
            <w:r w:rsidRPr="00D75AD9">
              <w:rPr>
                <w:rFonts w:ascii="Times New Roman" w:eastAsia="宋体" w:hAnsi="Times New Roman" w:cs="Times New Roman"/>
                <w:sz w:val="21"/>
                <w:szCs w:val="21"/>
              </w:rPr>
              <w:t xml:space="preserve"> -c 1 -a PPO -v SimuWRTEnv-v4 -m wrt_sce_</w:t>
            </w:r>
            <w:r w:rsidR="00041E94" w:rsidRPr="00D75AD9">
              <w:rPr>
                <w:rFonts w:ascii="Times New Roman" w:eastAsia="宋体" w:hAnsi="Times New Roman" w:cs="Times New Roman"/>
                <w:sz w:val="21"/>
                <w:szCs w:val="21"/>
              </w:rPr>
              <w:t>3</w:t>
            </w:r>
            <w:r w:rsidRPr="00D75AD9">
              <w:rPr>
                <w:rFonts w:ascii="Times New Roman" w:eastAsia="宋体" w:hAnsi="Times New Roman" w:cs="Times New Roman"/>
                <w:sz w:val="21"/>
                <w:szCs w:val="21"/>
              </w:rPr>
              <w:t>_ppo2_4 -d wrt_sce_</w:t>
            </w:r>
            <w:r w:rsidR="00FC41C3" w:rsidRPr="00D75AD9">
              <w:rPr>
                <w:rFonts w:ascii="Times New Roman" w:eastAsia="宋体" w:hAnsi="Times New Roman" w:cs="Times New Roman"/>
                <w:sz w:val="21"/>
                <w:szCs w:val="21"/>
              </w:rPr>
              <w:t>3</w:t>
            </w:r>
            <w:r w:rsidRPr="00D75AD9">
              <w:rPr>
                <w:rFonts w:ascii="Times New Roman" w:eastAsia="宋体" w:hAnsi="Times New Roman" w:cs="Times New Roman"/>
                <w:sz w:val="21"/>
                <w:szCs w:val="21"/>
              </w:rPr>
              <w:t xml:space="preserve">_ppo2_4_tensorboard -s </w:t>
            </w:r>
            <w:r w:rsidR="00304690" w:rsidRPr="00D75AD9">
              <w:rPr>
                <w:rFonts w:ascii="Times New Roman" w:eastAsia="宋体" w:hAnsi="Times New Roman" w:cs="Times New Roman"/>
                <w:sz w:val="21"/>
                <w:szCs w:val="21"/>
              </w:rPr>
              <w:t>2</w:t>
            </w:r>
            <w:r w:rsidRPr="00D75AD9">
              <w:rPr>
                <w:rFonts w:ascii="Times New Roman" w:eastAsia="宋体" w:hAnsi="Times New Roman" w:cs="Times New Roman"/>
                <w:sz w:val="21"/>
                <w:szCs w:val="21"/>
              </w:rPr>
              <w:t>000 -t 1</w:t>
            </w:r>
          </w:p>
        </w:tc>
      </w:tr>
    </w:tbl>
    <w:p w14:paraId="73271295" w14:textId="4B705E49" w:rsidR="005B6226" w:rsidRDefault="00C605B1" w:rsidP="00B83CAC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说明：</w:t>
      </w:r>
      <w:r w:rsidR="00AB2541">
        <w:rPr>
          <w:rFonts w:ascii="Times New Roman" w:eastAsia="宋体" w:hAnsi="Times New Roman" w:cs="Times New Roman" w:hint="eastAsia"/>
          <w:sz w:val="24"/>
          <w:szCs w:val="24"/>
        </w:rPr>
        <w:t>尝试训练</w:t>
      </w:r>
      <w:r w:rsidR="00AB2541">
        <w:rPr>
          <w:rFonts w:ascii="Times New Roman" w:eastAsia="宋体" w:hAnsi="Times New Roman" w:cs="Times New Roman" w:hint="eastAsia"/>
          <w:sz w:val="24"/>
          <w:szCs w:val="24"/>
        </w:rPr>
        <w:t>2</w:t>
      </w:r>
      <w:r w:rsidR="00AB2541">
        <w:rPr>
          <w:rFonts w:ascii="Times New Roman" w:eastAsia="宋体" w:hAnsi="Times New Roman" w:cs="Times New Roman"/>
          <w:sz w:val="24"/>
          <w:szCs w:val="24"/>
        </w:rPr>
        <w:t>000</w:t>
      </w:r>
      <w:r w:rsidR="00AB2541">
        <w:rPr>
          <w:rFonts w:ascii="Times New Roman" w:eastAsia="宋体" w:hAnsi="Times New Roman" w:cs="Times New Roman" w:hint="eastAsia"/>
          <w:sz w:val="24"/>
          <w:szCs w:val="24"/>
        </w:rPr>
        <w:t>步。</w:t>
      </w:r>
    </w:p>
    <w:p w14:paraId="30DE00D8" w14:textId="1745AB8E" w:rsidR="003047AC" w:rsidRDefault="00B25CF2" w:rsidP="00B83CAC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5F8F4D5" wp14:editId="121A5543">
            <wp:extent cx="2452796" cy="3060041"/>
            <wp:effectExtent l="0" t="0" r="5080" b="762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492637" cy="31097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49B214" w14:textId="091545BE" w:rsidR="00270F09" w:rsidRPr="00FD1EA6" w:rsidRDefault="00057890" w:rsidP="00B83CAC">
      <w:pPr>
        <w:spacing w:line="300" w:lineRule="auto"/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观察训练日志输出，最终</w:t>
      </w:r>
      <w:r w:rsidR="000B0B2D">
        <w:rPr>
          <w:rFonts w:ascii="Times New Roman" w:eastAsia="宋体" w:hAnsi="Times New Roman" w:cs="Times New Roman" w:hint="eastAsia"/>
          <w:sz w:val="24"/>
          <w:szCs w:val="24"/>
        </w:rPr>
        <w:t>回合</w:t>
      </w:r>
      <w:r>
        <w:rPr>
          <w:rFonts w:ascii="Times New Roman" w:eastAsia="宋体" w:hAnsi="Times New Roman" w:cs="Times New Roman" w:hint="eastAsia"/>
          <w:sz w:val="24"/>
          <w:szCs w:val="24"/>
        </w:rPr>
        <w:t>的平均得分为</w:t>
      </w:r>
      <w:r>
        <w:rPr>
          <w:rFonts w:ascii="Times New Roman" w:eastAsia="宋体" w:hAnsi="Times New Roman" w:cs="Times New Roman" w:hint="eastAsia"/>
          <w:sz w:val="24"/>
          <w:szCs w:val="24"/>
        </w:rPr>
        <w:t>9</w:t>
      </w:r>
      <w:r>
        <w:rPr>
          <w:rFonts w:ascii="Times New Roman" w:eastAsia="宋体" w:hAnsi="Times New Roman" w:cs="Times New Roman"/>
          <w:sz w:val="24"/>
          <w:szCs w:val="24"/>
        </w:rPr>
        <w:t>.97e+03</w:t>
      </w:r>
      <w:r>
        <w:rPr>
          <w:rFonts w:ascii="Times New Roman" w:eastAsia="宋体" w:hAnsi="Times New Roman" w:cs="Times New Roman" w:hint="eastAsia"/>
          <w:sz w:val="24"/>
          <w:szCs w:val="24"/>
        </w:rPr>
        <w:t>，说明</w:t>
      </w:r>
      <w:proofErr w:type="gramStart"/>
      <w:r>
        <w:rPr>
          <w:rFonts w:ascii="Times New Roman" w:eastAsia="宋体" w:hAnsi="Times New Roman" w:cs="Times New Roman" w:hint="eastAsia"/>
          <w:sz w:val="24"/>
          <w:szCs w:val="24"/>
        </w:rPr>
        <w:t>艇成功</w:t>
      </w:r>
      <w:proofErr w:type="gramEnd"/>
      <w:r>
        <w:rPr>
          <w:rFonts w:ascii="Times New Roman" w:eastAsia="宋体" w:hAnsi="Times New Roman" w:cs="Times New Roman" w:hint="eastAsia"/>
          <w:sz w:val="24"/>
          <w:szCs w:val="24"/>
        </w:rPr>
        <w:t>到达了目的地。</w:t>
      </w:r>
    </w:p>
    <w:p w14:paraId="7EB8EF30" w14:textId="77777777" w:rsidR="00270F09" w:rsidRPr="00FD1EA6" w:rsidRDefault="00270F09" w:rsidP="00B83CAC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149A0D60" w14:textId="04B24CAC" w:rsidR="005B6226" w:rsidRPr="00FD1EA6" w:rsidRDefault="005B6226" w:rsidP="00E427F1">
      <w:pPr>
        <w:pStyle w:val="a3"/>
        <w:numPr>
          <w:ilvl w:val="0"/>
          <w:numId w:val="10"/>
        </w:numPr>
        <w:spacing w:line="300" w:lineRule="auto"/>
        <w:ind w:left="0"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FD1EA6">
        <w:rPr>
          <w:rFonts w:ascii="Times New Roman" w:eastAsia="宋体" w:hAnsi="Times New Roman" w:cs="Times New Roman"/>
          <w:sz w:val="24"/>
          <w:szCs w:val="24"/>
        </w:rPr>
        <w:t>启动</w:t>
      </w:r>
      <w:r w:rsidRPr="00FD1EA6">
        <w:rPr>
          <w:rFonts w:ascii="Times New Roman" w:eastAsia="宋体" w:hAnsi="Times New Roman" w:cs="Times New Roman"/>
          <w:sz w:val="24"/>
          <w:szCs w:val="24"/>
        </w:rPr>
        <w:t>docker</w:t>
      </w:r>
      <w:r w:rsidRPr="00FD1EA6">
        <w:rPr>
          <w:rFonts w:ascii="Times New Roman" w:eastAsia="宋体" w:hAnsi="Times New Roman" w:cs="Times New Roman"/>
          <w:sz w:val="24"/>
          <w:szCs w:val="24"/>
        </w:rPr>
        <w:t>验证模型；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3428B" w:rsidRPr="00FD1EA6" w14:paraId="42B51FC0" w14:textId="77777777" w:rsidTr="0033428B">
        <w:tc>
          <w:tcPr>
            <w:tcW w:w="8296" w:type="dxa"/>
          </w:tcPr>
          <w:p w14:paraId="0ADFB1D0" w14:textId="2A15F92A" w:rsidR="0033428B" w:rsidRPr="004D3151" w:rsidRDefault="0033428B" w:rsidP="004D3151">
            <w:pPr>
              <w:jc w:val="left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4D3151">
              <w:rPr>
                <w:rFonts w:ascii="Times New Roman" w:eastAsia="宋体" w:hAnsi="Times New Roman" w:cs="Times New Roman"/>
                <w:sz w:val="21"/>
                <w:szCs w:val="21"/>
              </w:rPr>
              <w:t xml:space="preserve">play.py -u </w:t>
            </w:r>
            <w:r w:rsidR="00C05736">
              <w:rPr>
                <w:rFonts w:ascii="Times New Roman" w:eastAsia="宋体" w:hAnsi="Times New Roman" w:cs="Times New Roman"/>
                <w:sz w:val="21"/>
                <w:szCs w:val="21"/>
              </w:rPr>
              <w:t>1</w:t>
            </w:r>
            <w:r w:rsidRPr="004D3151">
              <w:rPr>
                <w:rFonts w:ascii="Times New Roman" w:eastAsia="宋体" w:hAnsi="Times New Roman" w:cs="Times New Roman"/>
                <w:sz w:val="21"/>
                <w:szCs w:val="21"/>
              </w:rPr>
              <w:t xml:space="preserve"> -</w:t>
            </w:r>
            <w:proofErr w:type="spellStart"/>
            <w:r w:rsidRPr="004D3151">
              <w:rPr>
                <w:rFonts w:ascii="Times New Roman" w:eastAsia="宋体" w:hAnsi="Times New Roman" w:cs="Times New Roman"/>
                <w:sz w:val="21"/>
                <w:szCs w:val="21"/>
              </w:rPr>
              <w:t>i</w:t>
            </w:r>
            <w:proofErr w:type="spellEnd"/>
            <w:r w:rsidRPr="004D3151">
              <w:rPr>
                <w:rFonts w:ascii="Times New Roman" w:eastAsia="宋体" w:hAnsi="Times New Roman" w:cs="Times New Roman"/>
                <w:sz w:val="21"/>
                <w:szCs w:val="21"/>
              </w:rPr>
              <w:t xml:space="preserve"> 2 -c 1 -a PPO -v SimuWRTEnv-v4 -m wrt_sce_</w:t>
            </w:r>
            <w:r w:rsidR="00FC41C3" w:rsidRPr="004D3151">
              <w:rPr>
                <w:rFonts w:ascii="Times New Roman" w:eastAsia="宋体" w:hAnsi="Times New Roman" w:cs="Times New Roman"/>
                <w:sz w:val="21"/>
                <w:szCs w:val="21"/>
              </w:rPr>
              <w:t>3</w:t>
            </w:r>
            <w:r w:rsidRPr="004D3151">
              <w:rPr>
                <w:rFonts w:ascii="Times New Roman" w:eastAsia="宋体" w:hAnsi="Times New Roman" w:cs="Times New Roman"/>
                <w:sz w:val="21"/>
                <w:szCs w:val="21"/>
              </w:rPr>
              <w:t xml:space="preserve">_ppo2_4 -t </w:t>
            </w:r>
            <w:r w:rsidR="00304690" w:rsidRPr="004D3151">
              <w:rPr>
                <w:rFonts w:ascii="Times New Roman" w:eastAsia="宋体" w:hAnsi="Times New Roman" w:cs="Times New Roman"/>
                <w:sz w:val="21"/>
                <w:szCs w:val="21"/>
              </w:rPr>
              <w:t>10</w:t>
            </w:r>
          </w:p>
        </w:tc>
      </w:tr>
    </w:tbl>
    <w:p w14:paraId="216DE9D8" w14:textId="5FA3D7B4" w:rsidR="00DF2F9A" w:rsidRDefault="0061602E" w:rsidP="00B83CAC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说明：尝试验证</w:t>
      </w:r>
      <w:r w:rsidR="000E10EA">
        <w:rPr>
          <w:rFonts w:ascii="Times New Roman" w:eastAsia="宋体" w:hAnsi="Times New Roman" w:cs="Times New Roman" w:hint="eastAsia"/>
          <w:sz w:val="24"/>
          <w:szCs w:val="24"/>
        </w:rPr>
        <w:t>算法模型</w:t>
      </w:r>
      <w:r w:rsidR="000E10EA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="000E10EA">
        <w:rPr>
          <w:rFonts w:ascii="Times New Roman" w:eastAsia="宋体" w:hAnsi="Times New Roman" w:cs="Times New Roman"/>
          <w:sz w:val="24"/>
          <w:szCs w:val="24"/>
        </w:rPr>
        <w:t>0</w:t>
      </w:r>
      <w:r w:rsidR="000E10EA">
        <w:rPr>
          <w:rFonts w:ascii="Times New Roman" w:eastAsia="宋体" w:hAnsi="Times New Roman" w:cs="Times New Roman" w:hint="eastAsia"/>
          <w:sz w:val="24"/>
          <w:szCs w:val="24"/>
        </w:rPr>
        <w:t>个回合。</w:t>
      </w:r>
    </w:p>
    <w:p w14:paraId="083E58E6" w14:textId="77777777" w:rsidR="0061602E" w:rsidRPr="00FD1EA6" w:rsidRDefault="0061602E" w:rsidP="00B83CAC">
      <w:pPr>
        <w:spacing w:line="300" w:lineRule="auto"/>
        <w:rPr>
          <w:rFonts w:ascii="Times New Roman" w:eastAsia="宋体" w:hAnsi="Times New Roman" w:cs="Times New Roman" w:hint="eastAsia"/>
          <w:sz w:val="24"/>
          <w:szCs w:val="24"/>
        </w:rPr>
      </w:pPr>
    </w:p>
    <w:p w14:paraId="1FBDD722" w14:textId="385CFA32" w:rsidR="005B6226" w:rsidRDefault="005B6226" w:rsidP="00E427F1">
      <w:pPr>
        <w:pStyle w:val="a3"/>
        <w:numPr>
          <w:ilvl w:val="0"/>
          <w:numId w:val="10"/>
        </w:numPr>
        <w:spacing w:line="300" w:lineRule="auto"/>
        <w:ind w:left="0"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FD1EA6">
        <w:rPr>
          <w:rFonts w:ascii="Times New Roman" w:eastAsia="宋体" w:hAnsi="Times New Roman" w:cs="Times New Roman"/>
          <w:sz w:val="24"/>
          <w:szCs w:val="24"/>
        </w:rPr>
        <w:t>生成验证结果数据。</w:t>
      </w:r>
    </w:p>
    <w:p w14:paraId="61F72462" w14:textId="0167C9CB" w:rsidR="00B25629" w:rsidRDefault="00B25629" w:rsidP="001C6C32">
      <w:pPr>
        <w:pStyle w:val="a3"/>
        <w:spacing w:line="30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4E70D7B6" wp14:editId="0F41CDA2">
            <wp:extent cx="5274310" cy="389255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9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B511CB" w14:textId="27F3A6F2" w:rsidR="001C6C32" w:rsidRDefault="003107DB" w:rsidP="001C6C32">
      <w:pPr>
        <w:pStyle w:val="a3"/>
        <w:spacing w:line="30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说明：</w:t>
      </w:r>
      <w:r w:rsidR="005627C9">
        <w:rPr>
          <w:rFonts w:ascii="Times New Roman" w:eastAsia="宋体" w:hAnsi="Times New Roman" w:cs="Times New Roman" w:hint="eastAsia"/>
          <w:sz w:val="24"/>
          <w:szCs w:val="24"/>
        </w:rPr>
        <w:t>从数据库中评估结果表中数据可看出</w:t>
      </w:r>
      <w:r w:rsidR="00C52E1B">
        <w:rPr>
          <w:rFonts w:ascii="Times New Roman" w:eastAsia="宋体" w:hAnsi="Times New Roman" w:cs="Times New Roman" w:hint="eastAsia"/>
          <w:sz w:val="24"/>
          <w:szCs w:val="24"/>
        </w:rPr>
        <w:t>，评估了</w:t>
      </w:r>
      <w:r w:rsidR="00C52E1B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="00C52E1B">
        <w:rPr>
          <w:rFonts w:ascii="Times New Roman" w:eastAsia="宋体" w:hAnsi="Times New Roman" w:cs="Times New Roman"/>
          <w:sz w:val="24"/>
          <w:szCs w:val="24"/>
        </w:rPr>
        <w:t>0</w:t>
      </w:r>
      <w:r w:rsidR="00C52E1B">
        <w:rPr>
          <w:rFonts w:ascii="Times New Roman" w:eastAsia="宋体" w:hAnsi="Times New Roman" w:cs="Times New Roman" w:hint="eastAsia"/>
          <w:sz w:val="24"/>
          <w:szCs w:val="24"/>
        </w:rPr>
        <w:t>个回合，胜率为</w:t>
      </w:r>
      <w:r w:rsidR="00C52E1B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="00C52E1B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="00C52E1B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="00C52E1B">
        <w:rPr>
          <w:rFonts w:ascii="Times New Roman" w:eastAsia="宋体" w:hAnsi="Times New Roman" w:cs="Times New Roman"/>
          <w:sz w:val="24"/>
          <w:szCs w:val="24"/>
        </w:rPr>
        <w:t>00</w:t>
      </w:r>
      <w:r w:rsidR="00C52E1B">
        <w:rPr>
          <w:rFonts w:ascii="Times New Roman" w:eastAsia="宋体" w:hAnsi="Times New Roman" w:cs="Times New Roman" w:hint="eastAsia"/>
          <w:sz w:val="24"/>
          <w:szCs w:val="24"/>
        </w:rPr>
        <w:t>%</w:t>
      </w:r>
      <w:r w:rsidR="00C52E1B">
        <w:rPr>
          <w:rFonts w:ascii="Times New Roman" w:eastAsia="宋体" w:hAnsi="Times New Roman" w:cs="Times New Roman" w:hint="eastAsia"/>
          <w:sz w:val="24"/>
          <w:szCs w:val="24"/>
        </w:rPr>
        <w:t>），回合平均步数为</w:t>
      </w:r>
      <w:r w:rsidR="00C52E1B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="00C52E1B">
        <w:rPr>
          <w:rFonts w:ascii="Times New Roman" w:eastAsia="宋体" w:hAnsi="Times New Roman" w:cs="Times New Roman"/>
          <w:sz w:val="24"/>
          <w:szCs w:val="24"/>
        </w:rPr>
        <w:t>2</w:t>
      </w:r>
      <w:r w:rsidR="00C52E1B">
        <w:rPr>
          <w:rFonts w:ascii="Times New Roman" w:eastAsia="宋体" w:hAnsi="Times New Roman" w:cs="Times New Roman" w:hint="eastAsia"/>
          <w:sz w:val="24"/>
          <w:szCs w:val="24"/>
        </w:rPr>
        <w:t>步，回合的平均的分为</w:t>
      </w:r>
      <w:r w:rsidR="00C52E1B">
        <w:rPr>
          <w:rFonts w:ascii="Times New Roman" w:eastAsia="宋体" w:hAnsi="Times New Roman" w:cs="Times New Roman" w:hint="eastAsia"/>
          <w:sz w:val="24"/>
          <w:szCs w:val="24"/>
        </w:rPr>
        <w:t>9</w:t>
      </w:r>
      <w:r w:rsidR="00C52E1B">
        <w:rPr>
          <w:rFonts w:ascii="Times New Roman" w:eastAsia="宋体" w:hAnsi="Times New Roman" w:cs="Times New Roman"/>
          <w:sz w:val="24"/>
          <w:szCs w:val="24"/>
        </w:rPr>
        <w:t>999</w:t>
      </w:r>
      <w:r w:rsidR="00D97AC4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339F8F47" w14:textId="77777777" w:rsidR="00F23FAE" w:rsidRPr="00FD1EA6" w:rsidRDefault="00F23FAE" w:rsidP="001C6C32">
      <w:pPr>
        <w:pStyle w:val="a3"/>
        <w:spacing w:line="300" w:lineRule="auto"/>
        <w:ind w:firstLineChars="0" w:firstLine="0"/>
        <w:rPr>
          <w:rFonts w:ascii="Times New Roman" w:eastAsia="宋体" w:hAnsi="Times New Roman" w:cs="Times New Roman" w:hint="eastAsia"/>
          <w:sz w:val="24"/>
          <w:szCs w:val="24"/>
        </w:rPr>
      </w:pPr>
    </w:p>
    <w:p w14:paraId="43A4CBD4" w14:textId="2A27322D" w:rsidR="005B6226" w:rsidRPr="005B1382" w:rsidRDefault="005B6226" w:rsidP="007C7125">
      <w:pPr>
        <w:pStyle w:val="2"/>
        <w:spacing w:before="0" w:after="0" w:line="300" w:lineRule="auto"/>
        <w:rPr>
          <w:rFonts w:ascii="Times New Roman" w:eastAsia="宋体" w:hAnsi="Times New Roman" w:cs="Times New Roman"/>
          <w:bCs w:val="0"/>
          <w:sz w:val="24"/>
          <w:szCs w:val="24"/>
        </w:rPr>
      </w:pPr>
      <w:r w:rsidRPr="005B1382">
        <w:rPr>
          <w:rFonts w:ascii="Times New Roman" w:eastAsia="宋体" w:hAnsi="Times New Roman" w:cs="Times New Roman"/>
          <w:bCs w:val="0"/>
          <w:sz w:val="24"/>
          <w:szCs w:val="24"/>
        </w:rPr>
        <w:t>4.2</w:t>
      </w:r>
      <w:r w:rsidR="00E11F05">
        <w:rPr>
          <w:rFonts w:ascii="Times New Roman" w:eastAsia="宋体" w:hAnsi="Times New Roman" w:cs="Times New Roman"/>
          <w:bCs w:val="0"/>
          <w:sz w:val="24"/>
          <w:szCs w:val="24"/>
        </w:rPr>
        <w:t xml:space="preserve"> </w:t>
      </w:r>
      <w:r w:rsidRPr="005B1382">
        <w:rPr>
          <w:rFonts w:ascii="Times New Roman" w:eastAsia="宋体" w:hAnsi="Times New Roman" w:cs="Times New Roman"/>
          <w:bCs w:val="0"/>
          <w:sz w:val="24"/>
          <w:szCs w:val="24"/>
        </w:rPr>
        <w:t>挑战</w:t>
      </w:r>
      <w:r w:rsidRPr="005B1382">
        <w:rPr>
          <w:rFonts w:ascii="Times New Roman" w:eastAsia="宋体" w:hAnsi="Times New Roman" w:cs="Times New Roman"/>
          <w:bCs w:val="0"/>
          <w:sz w:val="24"/>
          <w:szCs w:val="24"/>
        </w:rPr>
        <w:t>-</w:t>
      </w:r>
      <w:r w:rsidRPr="005B1382">
        <w:rPr>
          <w:rFonts w:ascii="Times New Roman" w:eastAsia="宋体" w:hAnsi="Times New Roman" w:cs="Times New Roman"/>
          <w:bCs w:val="0"/>
          <w:sz w:val="24"/>
          <w:szCs w:val="24"/>
        </w:rPr>
        <w:t>航路规划</w:t>
      </w:r>
      <w:r w:rsidRPr="005B1382">
        <w:rPr>
          <w:rFonts w:ascii="Times New Roman" w:eastAsia="宋体" w:hAnsi="Times New Roman" w:cs="Times New Roman"/>
          <w:bCs w:val="0"/>
          <w:sz w:val="24"/>
          <w:szCs w:val="24"/>
        </w:rPr>
        <w:t>-</w:t>
      </w:r>
      <w:r w:rsidRPr="005B1382">
        <w:rPr>
          <w:rFonts w:ascii="Times New Roman" w:eastAsia="宋体" w:hAnsi="Times New Roman" w:cs="Times New Roman"/>
          <w:bCs w:val="0"/>
          <w:sz w:val="24"/>
          <w:szCs w:val="24"/>
        </w:rPr>
        <w:t>关卡</w:t>
      </w:r>
      <w:r w:rsidRPr="005B1382">
        <w:rPr>
          <w:rFonts w:ascii="Times New Roman" w:eastAsia="宋体" w:hAnsi="Times New Roman" w:cs="Times New Roman"/>
          <w:bCs w:val="0"/>
          <w:sz w:val="24"/>
          <w:szCs w:val="24"/>
        </w:rPr>
        <w:t>2</w:t>
      </w:r>
    </w:p>
    <w:p w14:paraId="2C410580" w14:textId="72EF2D51" w:rsidR="00EB5ADB" w:rsidRPr="00FD1EA6" w:rsidRDefault="00EB5ADB" w:rsidP="00EB5ADB">
      <w:pPr>
        <w:spacing w:line="30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FD1EA6">
        <w:rPr>
          <w:rFonts w:ascii="Times New Roman" w:eastAsia="宋体" w:hAnsi="Times New Roman" w:cs="Times New Roman"/>
          <w:sz w:val="24"/>
          <w:szCs w:val="24"/>
        </w:rPr>
        <w:t>该关卡为挑战模式，类型为</w:t>
      </w:r>
      <w:r w:rsidR="000A439E">
        <w:rPr>
          <w:rFonts w:ascii="Times New Roman" w:eastAsia="宋体" w:hAnsi="Times New Roman" w:cs="Times New Roman"/>
          <w:sz w:val="24"/>
          <w:szCs w:val="24"/>
        </w:rPr>
        <w:t>8</w:t>
      </w:r>
      <w:r w:rsidRPr="00FD1EA6">
        <w:rPr>
          <w:rFonts w:ascii="Times New Roman" w:eastAsia="宋体" w:hAnsi="Times New Roman" w:cs="Times New Roman"/>
          <w:sz w:val="24"/>
          <w:szCs w:val="24"/>
        </w:rPr>
        <w:t>*</w:t>
      </w:r>
      <w:r w:rsidR="000A439E">
        <w:rPr>
          <w:rFonts w:ascii="Times New Roman" w:eastAsia="宋体" w:hAnsi="Times New Roman" w:cs="Times New Roman"/>
          <w:sz w:val="24"/>
          <w:szCs w:val="24"/>
        </w:rPr>
        <w:t>8</w:t>
      </w:r>
      <w:r w:rsidRPr="00FD1EA6">
        <w:rPr>
          <w:rFonts w:ascii="Times New Roman" w:eastAsia="宋体" w:hAnsi="Times New Roman" w:cs="Times New Roman"/>
          <w:sz w:val="24"/>
          <w:szCs w:val="24"/>
        </w:rPr>
        <w:t>地图侦察探雷，场景的定义为：</w:t>
      </w:r>
    </w:p>
    <w:p w14:paraId="557CB8F8" w14:textId="77777777" w:rsidR="00EB5ADB" w:rsidRPr="00FD1EA6" w:rsidRDefault="00EB5ADB" w:rsidP="00EB5ADB">
      <w:pPr>
        <w:pStyle w:val="a3"/>
        <w:numPr>
          <w:ilvl w:val="0"/>
          <w:numId w:val="13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FD1EA6">
        <w:rPr>
          <w:rFonts w:ascii="Times New Roman" w:eastAsia="宋体" w:hAnsi="Times New Roman" w:cs="Times New Roman"/>
          <w:sz w:val="24"/>
          <w:szCs w:val="24"/>
        </w:rPr>
        <w:t>想定和地图分别为：</w:t>
      </w:r>
    </w:p>
    <w:p w14:paraId="2CD0E826" w14:textId="6F7DD545" w:rsidR="00EB5ADB" w:rsidRDefault="006C4D3A" w:rsidP="00EB5ADB">
      <w:pPr>
        <w:spacing w:line="300" w:lineRule="auto"/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96B9CD8" wp14:editId="14E1E92F">
            <wp:extent cx="5274310" cy="3789045"/>
            <wp:effectExtent l="0" t="0" r="2540" b="190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89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66BC6A" w14:textId="77777777" w:rsidR="00EB5ADB" w:rsidRPr="00FD1EA6" w:rsidRDefault="00EB5ADB" w:rsidP="00EB5ADB">
      <w:pPr>
        <w:spacing w:line="300" w:lineRule="auto"/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说明：场景中存在一艘红方无人艇、两个水雷和一个红方浮标，红方艇驶入到雷的方格中</w:t>
      </w:r>
      <w:proofErr w:type="gramStart"/>
      <w:r>
        <w:rPr>
          <w:rFonts w:ascii="Times New Roman" w:eastAsia="宋体" w:hAnsi="Times New Roman" w:cs="Times New Roman" w:hint="eastAsia"/>
          <w:sz w:val="24"/>
          <w:szCs w:val="24"/>
        </w:rPr>
        <w:t>时雷会</w:t>
      </w:r>
      <w:proofErr w:type="gramEnd"/>
      <w:r>
        <w:rPr>
          <w:rFonts w:ascii="Times New Roman" w:eastAsia="宋体" w:hAnsi="Times New Roman" w:cs="Times New Roman" w:hint="eastAsia"/>
          <w:sz w:val="24"/>
          <w:szCs w:val="24"/>
        </w:rPr>
        <w:t>爆炸炸毁红方艇，红方浮标为目的地。</w:t>
      </w:r>
    </w:p>
    <w:p w14:paraId="31571AB5" w14:textId="77777777" w:rsidR="00EB5ADB" w:rsidRDefault="00EB5ADB" w:rsidP="00EB5ADB">
      <w:pPr>
        <w:pStyle w:val="a3"/>
        <w:numPr>
          <w:ilvl w:val="0"/>
          <w:numId w:val="13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FD1EA6">
        <w:rPr>
          <w:rFonts w:ascii="Times New Roman" w:eastAsia="宋体" w:hAnsi="Times New Roman" w:cs="Times New Roman"/>
          <w:sz w:val="24"/>
          <w:szCs w:val="24"/>
        </w:rPr>
        <w:t>评分规则为：</w:t>
      </w:r>
    </w:p>
    <w:p w14:paraId="75A85051" w14:textId="77777777" w:rsidR="00EB5ADB" w:rsidRDefault="00EB5ADB" w:rsidP="00EB5ADB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4438C16C" wp14:editId="5061198F">
            <wp:extent cx="5124450" cy="638175"/>
            <wp:effectExtent l="0" t="0" r="0" b="952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63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1E26F7" w14:textId="77777777" w:rsidR="00EB5ADB" w:rsidRPr="005F470A" w:rsidRDefault="00EB5ADB" w:rsidP="00EB5ADB">
      <w:pPr>
        <w:spacing w:line="300" w:lineRule="auto"/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说明：</w:t>
      </w:r>
      <w:r w:rsidRPr="005F470A">
        <w:rPr>
          <w:rFonts w:ascii="Times New Roman" w:eastAsia="宋体" w:hAnsi="Times New Roman" w:cs="Times New Roman" w:hint="eastAsia"/>
          <w:sz w:val="24"/>
          <w:szCs w:val="24"/>
        </w:rPr>
        <w:t>红方艇移动一步扣除</w:t>
      </w:r>
      <w:r w:rsidRPr="005F470A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Pr="005F470A">
        <w:rPr>
          <w:rFonts w:ascii="Times New Roman" w:eastAsia="宋体" w:hAnsi="Times New Roman" w:cs="Times New Roman" w:hint="eastAsia"/>
          <w:sz w:val="24"/>
          <w:szCs w:val="24"/>
        </w:rPr>
        <w:t>分</w:t>
      </w:r>
      <w:r>
        <w:rPr>
          <w:rFonts w:ascii="Times New Roman" w:eastAsia="宋体" w:hAnsi="Times New Roman" w:cs="Times New Roman" w:hint="eastAsia"/>
          <w:sz w:val="24"/>
          <w:szCs w:val="24"/>
        </w:rPr>
        <w:t>，如果停下的话会扣除</w:t>
      </w:r>
      <w:r>
        <w:rPr>
          <w:rFonts w:ascii="Times New Roman" w:eastAsia="宋体" w:hAnsi="Times New Roman" w:cs="Times New Roman" w:hint="eastAsia"/>
          <w:sz w:val="24"/>
          <w:szCs w:val="24"/>
        </w:rPr>
        <w:t>2</w:t>
      </w:r>
      <w:r>
        <w:rPr>
          <w:rFonts w:ascii="Times New Roman" w:eastAsia="宋体" w:hAnsi="Times New Roman" w:cs="Times New Roman" w:hint="eastAsia"/>
          <w:sz w:val="24"/>
          <w:szCs w:val="24"/>
        </w:rPr>
        <w:t>分，促使红方</w:t>
      </w:r>
      <w:proofErr w:type="gramStart"/>
      <w:r>
        <w:rPr>
          <w:rFonts w:ascii="Times New Roman" w:eastAsia="宋体" w:hAnsi="Times New Roman" w:cs="Times New Roman" w:hint="eastAsia"/>
          <w:sz w:val="24"/>
          <w:szCs w:val="24"/>
        </w:rPr>
        <w:t>艇找到</w:t>
      </w:r>
      <w:proofErr w:type="gramEnd"/>
      <w:r>
        <w:rPr>
          <w:rFonts w:ascii="Times New Roman" w:eastAsia="宋体" w:hAnsi="Times New Roman" w:cs="Times New Roman" w:hint="eastAsia"/>
          <w:sz w:val="24"/>
          <w:szCs w:val="24"/>
        </w:rPr>
        <w:t>最短路径。</w:t>
      </w:r>
    </w:p>
    <w:p w14:paraId="00C9AF2C" w14:textId="77777777" w:rsidR="00EB5ADB" w:rsidRPr="00FD1EA6" w:rsidRDefault="00EB5ADB" w:rsidP="00EB5ADB">
      <w:pPr>
        <w:pStyle w:val="a3"/>
        <w:numPr>
          <w:ilvl w:val="0"/>
          <w:numId w:val="13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FD1EA6">
        <w:rPr>
          <w:rFonts w:ascii="Times New Roman" w:eastAsia="宋体" w:hAnsi="Times New Roman" w:cs="Times New Roman"/>
          <w:sz w:val="24"/>
          <w:szCs w:val="24"/>
        </w:rPr>
        <w:t>终止规则为：</w:t>
      </w:r>
    </w:p>
    <w:p w14:paraId="5451CB81" w14:textId="77777777" w:rsidR="00EB5ADB" w:rsidRPr="00FD1EA6" w:rsidRDefault="00EB5ADB" w:rsidP="00EB5ADB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381E6E2C" wp14:editId="0275650E">
            <wp:extent cx="5274310" cy="315595"/>
            <wp:effectExtent l="0" t="0" r="2540" b="825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5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F8E742" w14:textId="77777777" w:rsidR="00EB5ADB" w:rsidRDefault="00EB5ADB" w:rsidP="00EB5ADB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说明：</w:t>
      </w:r>
      <w:proofErr w:type="gramStart"/>
      <w:r>
        <w:rPr>
          <w:rFonts w:ascii="Times New Roman" w:eastAsia="宋体" w:hAnsi="Times New Roman" w:cs="Times New Roman" w:hint="eastAsia"/>
          <w:sz w:val="24"/>
          <w:szCs w:val="24"/>
        </w:rPr>
        <w:t>当红方艇被</w:t>
      </w:r>
      <w:proofErr w:type="gramEnd"/>
      <w:r>
        <w:rPr>
          <w:rFonts w:ascii="Times New Roman" w:eastAsia="宋体" w:hAnsi="Times New Roman" w:cs="Times New Roman" w:hint="eastAsia"/>
          <w:sz w:val="24"/>
          <w:szCs w:val="24"/>
        </w:rPr>
        <w:t>炸毁时，对局结束并扣除</w:t>
      </w:r>
      <w:r>
        <w:rPr>
          <w:rFonts w:ascii="Times New Roman" w:eastAsia="宋体" w:hAnsi="Times New Roman" w:cs="Times New Roman" w:hint="eastAsia"/>
          <w:sz w:val="24"/>
          <w:szCs w:val="24"/>
        </w:rPr>
        <w:t>1</w:t>
      </w:r>
      <w:r>
        <w:rPr>
          <w:rFonts w:ascii="Times New Roman" w:eastAsia="宋体" w:hAnsi="Times New Roman" w:cs="Times New Roman"/>
          <w:sz w:val="24"/>
          <w:szCs w:val="24"/>
        </w:rPr>
        <w:t>0000</w:t>
      </w:r>
      <w:r>
        <w:rPr>
          <w:rFonts w:ascii="Times New Roman" w:eastAsia="宋体" w:hAnsi="Times New Roman" w:cs="Times New Roman" w:hint="eastAsia"/>
          <w:sz w:val="24"/>
          <w:szCs w:val="24"/>
        </w:rPr>
        <w:t>分，</w:t>
      </w:r>
      <w:proofErr w:type="gramStart"/>
      <w:r>
        <w:rPr>
          <w:rFonts w:ascii="Times New Roman" w:eastAsia="宋体" w:hAnsi="Times New Roman" w:cs="Times New Roman" w:hint="eastAsia"/>
          <w:sz w:val="24"/>
          <w:szCs w:val="24"/>
        </w:rPr>
        <w:t>当红方艇驶入</w:t>
      </w:r>
      <w:proofErr w:type="gramEnd"/>
      <w:r>
        <w:rPr>
          <w:rFonts w:ascii="Times New Roman" w:eastAsia="宋体" w:hAnsi="Times New Roman" w:cs="Times New Roman" w:hint="eastAsia"/>
          <w:sz w:val="24"/>
          <w:szCs w:val="24"/>
        </w:rPr>
        <w:t>到目的地时，对局结束并获得</w:t>
      </w:r>
      <w:r>
        <w:rPr>
          <w:rFonts w:ascii="Times New Roman" w:eastAsia="宋体" w:hAnsi="Times New Roman" w:cs="Times New Roman" w:hint="eastAsia"/>
          <w:sz w:val="24"/>
          <w:szCs w:val="24"/>
        </w:rPr>
        <w:t>1</w:t>
      </w:r>
      <w:r>
        <w:rPr>
          <w:rFonts w:ascii="Times New Roman" w:eastAsia="宋体" w:hAnsi="Times New Roman" w:cs="Times New Roman"/>
          <w:sz w:val="24"/>
          <w:szCs w:val="24"/>
        </w:rPr>
        <w:t>0000</w:t>
      </w:r>
      <w:r>
        <w:rPr>
          <w:rFonts w:ascii="Times New Roman" w:eastAsia="宋体" w:hAnsi="Times New Roman" w:cs="Times New Roman" w:hint="eastAsia"/>
          <w:sz w:val="24"/>
          <w:szCs w:val="24"/>
        </w:rPr>
        <w:t>分奖励。</w:t>
      </w:r>
    </w:p>
    <w:p w14:paraId="47CCBAA6" w14:textId="77777777" w:rsidR="00EB5ADB" w:rsidRPr="00FD1EA6" w:rsidRDefault="00EB5ADB" w:rsidP="00EB5ADB">
      <w:pPr>
        <w:spacing w:line="300" w:lineRule="auto"/>
        <w:rPr>
          <w:rFonts w:ascii="Times New Roman" w:eastAsia="宋体" w:hAnsi="Times New Roman" w:cs="Times New Roman" w:hint="eastAsia"/>
          <w:sz w:val="24"/>
          <w:szCs w:val="24"/>
        </w:rPr>
      </w:pPr>
    </w:p>
    <w:p w14:paraId="14214CD2" w14:textId="77777777" w:rsidR="00EB5ADB" w:rsidRPr="00FD1EA6" w:rsidRDefault="00EB5ADB" w:rsidP="00EB5ADB">
      <w:pPr>
        <w:pStyle w:val="a3"/>
        <w:numPr>
          <w:ilvl w:val="0"/>
          <w:numId w:val="10"/>
        </w:numPr>
        <w:spacing w:line="300" w:lineRule="auto"/>
        <w:ind w:left="0"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FD1EA6">
        <w:rPr>
          <w:rFonts w:ascii="Times New Roman" w:eastAsia="宋体" w:hAnsi="Times New Roman" w:cs="Times New Roman"/>
          <w:sz w:val="24"/>
          <w:szCs w:val="24"/>
        </w:rPr>
        <w:t>启动</w:t>
      </w:r>
      <w:r w:rsidRPr="00FD1EA6">
        <w:rPr>
          <w:rFonts w:ascii="Times New Roman" w:eastAsia="宋体" w:hAnsi="Times New Roman" w:cs="Times New Roman"/>
          <w:sz w:val="24"/>
          <w:szCs w:val="24"/>
        </w:rPr>
        <w:t>docker</w:t>
      </w:r>
      <w:r w:rsidRPr="00FD1EA6">
        <w:rPr>
          <w:rFonts w:ascii="Times New Roman" w:eastAsia="宋体" w:hAnsi="Times New Roman" w:cs="Times New Roman"/>
          <w:sz w:val="24"/>
          <w:szCs w:val="24"/>
        </w:rPr>
        <w:t>训练模型；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B5ADB" w:rsidRPr="00FD1EA6" w14:paraId="22455FF1" w14:textId="77777777" w:rsidTr="00FC3A88">
        <w:tc>
          <w:tcPr>
            <w:tcW w:w="8296" w:type="dxa"/>
          </w:tcPr>
          <w:p w14:paraId="5C8CD7F3" w14:textId="2C0BA6D4" w:rsidR="00EB5ADB" w:rsidRPr="00D75AD9" w:rsidRDefault="00A22523" w:rsidP="00FC3A88">
            <w:pPr>
              <w:jc w:val="left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A22523">
              <w:rPr>
                <w:rFonts w:ascii="Times New Roman" w:eastAsia="宋体" w:hAnsi="Times New Roman" w:cs="Times New Roman"/>
                <w:sz w:val="21"/>
                <w:szCs w:val="21"/>
              </w:rPr>
              <w:t>train.py -u http://127.0.0.1:9999/common/queryScore -</w:t>
            </w:r>
            <w:proofErr w:type="spellStart"/>
            <w:r w:rsidRPr="00A22523">
              <w:rPr>
                <w:rFonts w:ascii="Times New Roman" w:eastAsia="宋体" w:hAnsi="Times New Roman" w:cs="Times New Roman"/>
                <w:sz w:val="21"/>
                <w:szCs w:val="21"/>
              </w:rPr>
              <w:t>i</w:t>
            </w:r>
            <w:proofErr w:type="spellEnd"/>
            <w:r w:rsidRPr="00A22523">
              <w:rPr>
                <w:rFonts w:ascii="Times New Roman" w:eastAsia="宋体" w:hAnsi="Times New Roman" w:cs="Times New Roman"/>
                <w:sz w:val="21"/>
                <w:szCs w:val="21"/>
              </w:rPr>
              <w:t xml:space="preserve"> 3 -c 2 -a PPO -v SimuWRTEnv-v5 -m wrt_sce_3_ppo2_8 -d wrt_sce_3_ppo2_8_tensorboard -s 20000 -t 2</w:t>
            </w:r>
          </w:p>
        </w:tc>
      </w:tr>
    </w:tbl>
    <w:p w14:paraId="5A7E7225" w14:textId="0A2252D2" w:rsidR="00EB5ADB" w:rsidRDefault="00EB5ADB" w:rsidP="00EB5ADB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说明：</w:t>
      </w:r>
      <w:r w:rsidR="00CB64BE">
        <w:rPr>
          <w:rFonts w:ascii="Times New Roman" w:eastAsia="宋体" w:hAnsi="Times New Roman" w:cs="Times New Roman" w:hint="eastAsia"/>
          <w:sz w:val="24"/>
          <w:szCs w:val="24"/>
        </w:rPr>
        <w:t>不同于</w:t>
      </w:r>
      <w:r w:rsidR="00CB64BE">
        <w:rPr>
          <w:rFonts w:ascii="Times New Roman" w:eastAsia="宋体" w:hAnsi="Times New Roman" w:cs="Times New Roman" w:hint="eastAsia"/>
          <w:sz w:val="24"/>
          <w:szCs w:val="24"/>
        </w:rPr>
        <w:t>4*</w:t>
      </w:r>
      <w:r w:rsidR="00CB64BE">
        <w:rPr>
          <w:rFonts w:ascii="Times New Roman" w:eastAsia="宋体" w:hAnsi="Times New Roman" w:cs="Times New Roman"/>
          <w:sz w:val="24"/>
          <w:szCs w:val="24"/>
        </w:rPr>
        <w:t>4</w:t>
      </w:r>
      <w:r w:rsidR="00CB64BE">
        <w:rPr>
          <w:rFonts w:ascii="Times New Roman" w:eastAsia="宋体" w:hAnsi="Times New Roman" w:cs="Times New Roman" w:hint="eastAsia"/>
          <w:sz w:val="24"/>
          <w:szCs w:val="24"/>
        </w:rPr>
        <w:t>场景，</w:t>
      </w:r>
      <w:r w:rsidR="00CB64BE">
        <w:rPr>
          <w:rFonts w:ascii="Times New Roman" w:eastAsia="宋体" w:hAnsi="Times New Roman" w:cs="Times New Roman" w:hint="eastAsia"/>
          <w:sz w:val="24"/>
          <w:szCs w:val="24"/>
        </w:rPr>
        <w:t>8*</w:t>
      </w:r>
      <w:r w:rsidR="00CB64BE">
        <w:rPr>
          <w:rFonts w:ascii="Times New Roman" w:eastAsia="宋体" w:hAnsi="Times New Roman" w:cs="Times New Roman"/>
          <w:sz w:val="24"/>
          <w:szCs w:val="24"/>
        </w:rPr>
        <w:t>8</w:t>
      </w:r>
      <w:r w:rsidR="00CB64BE">
        <w:rPr>
          <w:rFonts w:ascii="Times New Roman" w:eastAsia="宋体" w:hAnsi="Times New Roman" w:cs="Times New Roman" w:hint="eastAsia"/>
          <w:sz w:val="24"/>
          <w:szCs w:val="24"/>
        </w:rPr>
        <w:t>场景的状态空间已经增大了很多，我们尝试加大训练次数，</w:t>
      </w:r>
      <w:r>
        <w:rPr>
          <w:rFonts w:ascii="Times New Roman" w:eastAsia="宋体" w:hAnsi="Times New Roman" w:cs="Times New Roman" w:hint="eastAsia"/>
          <w:sz w:val="24"/>
          <w:szCs w:val="24"/>
        </w:rPr>
        <w:t>尝试训练</w:t>
      </w:r>
      <w:r w:rsidR="001A61D1">
        <w:rPr>
          <w:rFonts w:ascii="Times New Roman" w:eastAsia="宋体" w:hAnsi="Times New Roman" w:cs="Times New Roman" w:hint="eastAsia"/>
          <w:sz w:val="24"/>
          <w:szCs w:val="24"/>
        </w:rPr>
        <w:t>两次，每次训练</w:t>
      </w:r>
      <w:r>
        <w:rPr>
          <w:rFonts w:ascii="Times New Roman" w:eastAsia="宋体" w:hAnsi="Times New Roman" w:cs="Times New Roman" w:hint="eastAsia"/>
          <w:sz w:val="24"/>
          <w:szCs w:val="24"/>
        </w:rPr>
        <w:t>2</w:t>
      </w:r>
      <w:r>
        <w:rPr>
          <w:rFonts w:ascii="Times New Roman" w:eastAsia="宋体" w:hAnsi="Times New Roman" w:cs="Times New Roman"/>
          <w:sz w:val="24"/>
          <w:szCs w:val="24"/>
        </w:rPr>
        <w:t>000</w:t>
      </w:r>
      <w:r w:rsidR="001A61D1">
        <w:rPr>
          <w:rFonts w:ascii="Times New Roman" w:eastAsia="宋体" w:hAnsi="Times New Roman" w:cs="Times New Roman"/>
          <w:sz w:val="24"/>
          <w:szCs w:val="24"/>
        </w:rPr>
        <w:t>0</w:t>
      </w:r>
      <w:r>
        <w:rPr>
          <w:rFonts w:ascii="Times New Roman" w:eastAsia="宋体" w:hAnsi="Times New Roman" w:cs="Times New Roman" w:hint="eastAsia"/>
          <w:sz w:val="24"/>
          <w:szCs w:val="24"/>
        </w:rPr>
        <w:t>步。</w:t>
      </w:r>
    </w:p>
    <w:p w14:paraId="3FEDEE3A" w14:textId="4172FB8F" w:rsidR="00EB5ADB" w:rsidRPr="00CB64BE" w:rsidRDefault="00CB64BE" w:rsidP="00EB5ADB">
      <w:pPr>
        <w:spacing w:line="300" w:lineRule="auto"/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B53EB12" wp14:editId="0418FA9C">
            <wp:extent cx="2280305" cy="2642259"/>
            <wp:effectExtent l="0" t="0" r="5715" b="571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315060" cy="2682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C3C24">
        <w:rPr>
          <w:noProof/>
        </w:rPr>
        <w:drawing>
          <wp:inline distT="0" distB="0" distL="0" distR="0" wp14:anchorId="73297D61" wp14:editId="070A2405">
            <wp:extent cx="2799123" cy="2597999"/>
            <wp:effectExtent l="0" t="0" r="127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l="7993"/>
                    <a:stretch/>
                  </pic:blipFill>
                  <pic:spPr bwMode="auto">
                    <a:xfrm>
                      <a:off x="0" y="0"/>
                      <a:ext cx="2832739" cy="2629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5D8F96B" w14:textId="1F755519" w:rsidR="00EB5ADB" w:rsidRDefault="00EB5ADB" w:rsidP="00EB5ADB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观察训练日志输出，最终</w:t>
      </w:r>
      <w:r w:rsidR="00C42FDD">
        <w:rPr>
          <w:rFonts w:ascii="Times New Roman" w:eastAsia="宋体" w:hAnsi="Times New Roman" w:cs="Times New Roman" w:hint="eastAsia"/>
          <w:sz w:val="24"/>
          <w:szCs w:val="24"/>
        </w:rPr>
        <w:t>回合</w:t>
      </w:r>
      <w:r>
        <w:rPr>
          <w:rFonts w:ascii="Times New Roman" w:eastAsia="宋体" w:hAnsi="Times New Roman" w:cs="Times New Roman" w:hint="eastAsia"/>
          <w:sz w:val="24"/>
          <w:szCs w:val="24"/>
        </w:rPr>
        <w:t>的平均得分为</w:t>
      </w:r>
      <w:r>
        <w:rPr>
          <w:rFonts w:ascii="Times New Roman" w:eastAsia="宋体" w:hAnsi="Times New Roman" w:cs="Times New Roman" w:hint="eastAsia"/>
          <w:sz w:val="24"/>
          <w:szCs w:val="24"/>
        </w:rPr>
        <w:t>9</w:t>
      </w:r>
      <w:r>
        <w:rPr>
          <w:rFonts w:ascii="Times New Roman" w:eastAsia="宋体" w:hAnsi="Times New Roman" w:cs="Times New Roman"/>
          <w:sz w:val="24"/>
          <w:szCs w:val="24"/>
        </w:rPr>
        <w:t>.9</w:t>
      </w:r>
      <w:r w:rsidR="002313DA">
        <w:rPr>
          <w:rFonts w:ascii="Times New Roman" w:eastAsia="宋体" w:hAnsi="Times New Roman" w:cs="Times New Roman"/>
          <w:sz w:val="24"/>
          <w:szCs w:val="24"/>
        </w:rPr>
        <w:t>9</w:t>
      </w:r>
      <w:r>
        <w:rPr>
          <w:rFonts w:ascii="Times New Roman" w:eastAsia="宋体" w:hAnsi="Times New Roman" w:cs="Times New Roman"/>
          <w:sz w:val="24"/>
          <w:szCs w:val="24"/>
        </w:rPr>
        <w:t>e+03</w:t>
      </w:r>
      <w:r>
        <w:rPr>
          <w:rFonts w:ascii="Times New Roman" w:eastAsia="宋体" w:hAnsi="Times New Roman" w:cs="Times New Roman" w:hint="eastAsia"/>
          <w:sz w:val="24"/>
          <w:szCs w:val="24"/>
        </w:rPr>
        <w:t>，说明</w:t>
      </w:r>
      <w:r w:rsidR="00D76BBA">
        <w:rPr>
          <w:rFonts w:ascii="Times New Roman" w:eastAsia="宋体" w:hAnsi="Times New Roman" w:cs="Times New Roman" w:hint="eastAsia"/>
          <w:sz w:val="24"/>
          <w:szCs w:val="24"/>
        </w:rPr>
        <w:t>最终每个</w:t>
      </w:r>
      <w:proofErr w:type="gramStart"/>
      <w:r w:rsidR="00D76BBA">
        <w:rPr>
          <w:rFonts w:ascii="Times New Roman" w:eastAsia="宋体" w:hAnsi="Times New Roman" w:cs="Times New Roman" w:hint="eastAsia"/>
          <w:sz w:val="24"/>
          <w:szCs w:val="24"/>
        </w:rPr>
        <w:t>回合</w:t>
      </w:r>
      <w:r>
        <w:rPr>
          <w:rFonts w:ascii="Times New Roman" w:eastAsia="宋体" w:hAnsi="Times New Roman" w:cs="Times New Roman" w:hint="eastAsia"/>
          <w:sz w:val="24"/>
          <w:szCs w:val="24"/>
        </w:rPr>
        <w:t>艇</w:t>
      </w:r>
      <w:r w:rsidR="00D76BBA">
        <w:rPr>
          <w:rFonts w:ascii="Times New Roman" w:eastAsia="宋体" w:hAnsi="Times New Roman" w:cs="Times New Roman" w:hint="eastAsia"/>
          <w:sz w:val="24"/>
          <w:szCs w:val="24"/>
        </w:rPr>
        <w:t>必</w:t>
      </w:r>
      <w:r>
        <w:rPr>
          <w:rFonts w:ascii="Times New Roman" w:eastAsia="宋体" w:hAnsi="Times New Roman" w:cs="Times New Roman" w:hint="eastAsia"/>
          <w:sz w:val="24"/>
          <w:szCs w:val="24"/>
        </w:rPr>
        <w:t>成功</w:t>
      </w:r>
      <w:proofErr w:type="gramEnd"/>
      <w:r>
        <w:rPr>
          <w:rFonts w:ascii="Times New Roman" w:eastAsia="宋体" w:hAnsi="Times New Roman" w:cs="Times New Roman" w:hint="eastAsia"/>
          <w:sz w:val="24"/>
          <w:szCs w:val="24"/>
        </w:rPr>
        <w:t>到达了目的地</w:t>
      </w:r>
      <w:r w:rsidR="008C3C24">
        <w:rPr>
          <w:rFonts w:ascii="Times New Roman" w:eastAsia="宋体" w:hAnsi="Times New Roman" w:cs="Times New Roman" w:hint="eastAsia"/>
          <w:sz w:val="24"/>
          <w:szCs w:val="24"/>
        </w:rPr>
        <w:t>，而回合的平均步数为</w:t>
      </w:r>
      <w:r w:rsidR="008C3C24">
        <w:rPr>
          <w:rFonts w:ascii="Times New Roman" w:eastAsia="宋体" w:hAnsi="Times New Roman" w:cs="Times New Roman" w:hint="eastAsia"/>
          <w:sz w:val="24"/>
          <w:szCs w:val="24"/>
        </w:rPr>
        <w:t>7</w:t>
      </w:r>
      <w:r w:rsidR="008C3C24">
        <w:rPr>
          <w:rFonts w:ascii="Times New Roman" w:eastAsia="宋体" w:hAnsi="Times New Roman" w:cs="Times New Roman"/>
          <w:sz w:val="24"/>
          <w:szCs w:val="24"/>
        </w:rPr>
        <w:t>.75</w:t>
      </w:r>
      <w:r w:rsidR="008C3C24">
        <w:rPr>
          <w:rFonts w:ascii="Times New Roman" w:eastAsia="宋体" w:hAnsi="Times New Roman" w:cs="Times New Roman" w:hint="eastAsia"/>
          <w:sz w:val="24"/>
          <w:szCs w:val="24"/>
        </w:rPr>
        <w:t>步</w:t>
      </w:r>
      <w:r w:rsidR="00AF7D32">
        <w:rPr>
          <w:rFonts w:ascii="Times New Roman" w:eastAsia="宋体" w:hAnsi="Times New Roman" w:cs="Times New Roman" w:hint="eastAsia"/>
          <w:sz w:val="24"/>
          <w:szCs w:val="24"/>
        </w:rPr>
        <w:t>，说明模型的决策已经快接近最优路线</w:t>
      </w:r>
      <w:r w:rsidR="00216A19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216A19">
        <w:rPr>
          <w:rFonts w:ascii="Times New Roman" w:eastAsia="宋体" w:hAnsi="Times New Roman" w:cs="Times New Roman" w:hint="eastAsia"/>
          <w:sz w:val="24"/>
          <w:szCs w:val="24"/>
        </w:rPr>
        <w:t>7</w:t>
      </w:r>
      <w:r w:rsidR="00216A19">
        <w:rPr>
          <w:rFonts w:ascii="Times New Roman" w:eastAsia="宋体" w:hAnsi="Times New Roman" w:cs="Times New Roman" w:hint="eastAsia"/>
          <w:sz w:val="24"/>
          <w:szCs w:val="24"/>
        </w:rPr>
        <w:t>步</w:t>
      </w:r>
      <w:r w:rsidR="005D54D2">
        <w:rPr>
          <w:rFonts w:ascii="Times New Roman" w:eastAsia="宋体" w:hAnsi="Times New Roman" w:cs="Times New Roman" w:hint="eastAsia"/>
          <w:sz w:val="24"/>
          <w:szCs w:val="24"/>
        </w:rPr>
        <w:t>，我们可以</w:t>
      </w:r>
      <w:proofErr w:type="gramStart"/>
      <w:r w:rsidR="00920629">
        <w:rPr>
          <w:rFonts w:ascii="Times New Roman" w:eastAsia="宋体" w:hAnsi="Times New Roman" w:cs="Times New Roman" w:hint="eastAsia"/>
          <w:sz w:val="24"/>
          <w:szCs w:val="24"/>
        </w:rPr>
        <w:t>尝试</w:t>
      </w:r>
      <w:r w:rsidR="005D54D2">
        <w:rPr>
          <w:rFonts w:ascii="Times New Roman" w:eastAsia="宋体" w:hAnsi="Times New Roman" w:cs="Times New Roman" w:hint="eastAsia"/>
          <w:sz w:val="24"/>
          <w:szCs w:val="24"/>
        </w:rPr>
        <w:t>再</w:t>
      </w:r>
      <w:proofErr w:type="gramEnd"/>
      <w:r w:rsidR="005D54D2">
        <w:rPr>
          <w:rFonts w:ascii="Times New Roman" w:eastAsia="宋体" w:hAnsi="Times New Roman" w:cs="Times New Roman" w:hint="eastAsia"/>
          <w:sz w:val="24"/>
          <w:szCs w:val="24"/>
        </w:rPr>
        <w:t>继续累加训练看模型能否做到每次均走最优路线</w:t>
      </w:r>
      <w:r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00C93" w14:paraId="4FBC020A" w14:textId="77777777" w:rsidTr="00D00C93">
        <w:tc>
          <w:tcPr>
            <w:tcW w:w="8296" w:type="dxa"/>
          </w:tcPr>
          <w:p w14:paraId="6B44F6C6" w14:textId="5D7B30C9" w:rsidR="00D00C93" w:rsidRPr="00D00C93" w:rsidRDefault="00D00C93" w:rsidP="00D00C93">
            <w:pPr>
              <w:rPr>
                <w:rFonts w:ascii="Times New Roman" w:eastAsia="宋体" w:hAnsi="Times New Roman" w:cs="Times New Roman" w:hint="eastAsia"/>
                <w:szCs w:val="21"/>
              </w:rPr>
            </w:pPr>
            <w:r w:rsidRPr="00A22523">
              <w:rPr>
                <w:rFonts w:ascii="Times New Roman" w:eastAsia="宋体" w:hAnsi="Times New Roman" w:cs="Times New Roman"/>
                <w:sz w:val="21"/>
                <w:szCs w:val="21"/>
              </w:rPr>
              <w:t>train.py -u http://127.0.0.1:9999/common/queryScore -</w:t>
            </w:r>
            <w:proofErr w:type="spellStart"/>
            <w:r w:rsidRPr="00A22523">
              <w:rPr>
                <w:rFonts w:ascii="Times New Roman" w:eastAsia="宋体" w:hAnsi="Times New Roman" w:cs="Times New Roman"/>
                <w:sz w:val="21"/>
                <w:szCs w:val="21"/>
              </w:rPr>
              <w:t>i</w:t>
            </w:r>
            <w:proofErr w:type="spellEnd"/>
            <w:r w:rsidRPr="00A22523">
              <w:rPr>
                <w:rFonts w:ascii="Times New Roman" w:eastAsia="宋体" w:hAnsi="Times New Roman" w:cs="Times New Roman"/>
                <w:sz w:val="21"/>
                <w:szCs w:val="21"/>
              </w:rPr>
              <w:t xml:space="preserve"> 3 -c 2 -a PPO -v SimuWRTEnv-v5 -m wrt_sce_3_ppo2_8 -d wrt_sce_3_ppo2_8_tensorboard -s </w:t>
            </w:r>
            <w:r>
              <w:rPr>
                <w:rFonts w:ascii="Times New Roman" w:eastAsia="宋体" w:hAnsi="Times New Roman" w:cs="Times New Roman"/>
                <w:sz w:val="21"/>
                <w:szCs w:val="21"/>
              </w:rPr>
              <w:t>1</w:t>
            </w:r>
            <w:r w:rsidRPr="00A22523">
              <w:rPr>
                <w:rFonts w:ascii="Times New Roman" w:eastAsia="宋体" w:hAnsi="Times New Roman" w:cs="Times New Roman"/>
                <w:sz w:val="21"/>
                <w:szCs w:val="21"/>
              </w:rPr>
              <w:t xml:space="preserve">0000 -t </w:t>
            </w:r>
            <w:r>
              <w:rPr>
                <w:rFonts w:ascii="Times New Roman" w:eastAsia="宋体" w:hAnsi="Times New Roman" w:cs="Times New Roman"/>
                <w:sz w:val="21"/>
                <w:szCs w:val="21"/>
              </w:rPr>
              <w:t>1</w:t>
            </w:r>
          </w:p>
        </w:tc>
      </w:tr>
    </w:tbl>
    <w:p w14:paraId="1FA1BB0A" w14:textId="7EC28D18" w:rsidR="0053382F" w:rsidRDefault="0053382F" w:rsidP="00EB5ADB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08ABD9B8" wp14:editId="642E0E73">
            <wp:extent cx="2463068" cy="2764229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488809" cy="27931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9392C7" w14:textId="1A4D8925" w:rsidR="0053382F" w:rsidRDefault="00FC3A88" w:rsidP="00EB5ADB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这里尝试训练</w:t>
      </w:r>
      <w:r>
        <w:rPr>
          <w:rFonts w:ascii="Times New Roman" w:eastAsia="宋体" w:hAnsi="Times New Roman" w:cs="Times New Roman" w:hint="eastAsia"/>
          <w:sz w:val="24"/>
          <w:szCs w:val="24"/>
        </w:rPr>
        <w:t>1</w:t>
      </w:r>
      <w:r>
        <w:rPr>
          <w:rFonts w:ascii="Times New Roman" w:eastAsia="宋体" w:hAnsi="Times New Roman" w:cs="Times New Roman"/>
          <w:sz w:val="24"/>
          <w:szCs w:val="24"/>
        </w:rPr>
        <w:t>0000</w:t>
      </w:r>
      <w:r>
        <w:rPr>
          <w:rFonts w:ascii="Times New Roman" w:eastAsia="宋体" w:hAnsi="Times New Roman" w:cs="Times New Roman" w:hint="eastAsia"/>
          <w:sz w:val="24"/>
          <w:szCs w:val="24"/>
        </w:rPr>
        <w:t>次后，</w:t>
      </w:r>
      <w:r w:rsidR="001E2003">
        <w:rPr>
          <w:rFonts w:ascii="Times New Roman" w:eastAsia="宋体" w:hAnsi="Times New Roman" w:cs="Times New Roman" w:hint="eastAsia"/>
          <w:sz w:val="24"/>
          <w:szCs w:val="24"/>
        </w:rPr>
        <w:t>发现模型回合平均的步数增大了，平切</w:t>
      </w:r>
      <w:r w:rsidR="001E2003">
        <w:rPr>
          <w:rFonts w:ascii="Times New Roman" w:eastAsia="宋体" w:hAnsi="Times New Roman" w:cs="Times New Roman" w:hint="eastAsia"/>
          <w:sz w:val="24"/>
          <w:szCs w:val="24"/>
        </w:rPr>
        <w:t>loss</w:t>
      </w:r>
      <w:r w:rsidR="001E2003">
        <w:rPr>
          <w:rFonts w:ascii="Times New Roman" w:eastAsia="宋体" w:hAnsi="Times New Roman" w:cs="Times New Roman" w:hint="eastAsia"/>
          <w:sz w:val="24"/>
          <w:szCs w:val="24"/>
        </w:rPr>
        <w:t>值增大了，说明模型在尝试发散，探索更多的空间。</w:t>
      </w:r>
    </w:p>
    <w:p w14:paraId="52CA9D4A" w14:textId="77777777" w:rsidR="00FC3A88" w:rsidRPr="00FD1EA6" w:rsidRDefault="00FC3A88" w:rsidP="00EB5ADB">
      <w:pPr>
        <w:spacing w:line="300" w:lineRule="auto"/>
        <w:rPr>
          <w:rFonts w:ascii="Times New Roman" w:eastAsia="宋体" w:hAnsi="Times New Roman" w:cs="Times New Roman" w:hint="eastAsia"/>
          <w:sz w:val="24"/>
          <w:szCs w:val="24"/>
        </w:rPr>
      </w:pPr>
    </w:p>
    <w:p w14:paraId="6A37EBBF" w14:textId="77777777" w:rsidR="00EB5ADB" w:rsidRPr="00FD1EA6" w:rsidRDefault="00EB5ADB" w:rsidP="00EB5ADB">
      <w:pPr>
        <w:pStyle w:val="a3"/>
        <w:numPr>
          <w:ilvl w:val="0"/>
          <w:numId w:val="10"/>
        </w:numPr>
        <w:spacing w:line="300" w:lineRule="auto"/>
        <w:ind w:left="0"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FD1EA6">
        <w:rPr>
          <w:rFonts w:ascii="Times New Roman" w:eastAsia="宋体" w:hAnsi="Times New Roman" w:cs="Times New Roman"/>
          <w:sz w:val="24"/>
          <w:szCs w:val="24"/>
        </w:rPr>
        <w:t>启动</w:t>
      </w:r>
      <w:r w:rsidRPr="00FD1EA6">
        <w:rPr>
          <w:rFonts w:ascii="Times New Roman" w:eastAsia="宋体" w:hAnsi="Times New Roman" w:cs="Times New Roman"/>
          <w:sz w:val="24"/>
          <w:szCs w:val="24"/>
        </w:rPr>
        <w:t>docker</w:t>
      </w:r>
      <w:r w:rsidRPr="00FD1EA6">
        <w:rPr>
          <w:rFonts w:ascii="Times New Roman" w:eastAsia="宋体" w:hAnsi="Times New Roman" w:cs="Times New Roman"/>
          <w:sz w:val="24"/>
          <w:szCs w:val="24"/>
        </w:rPr>
        <w:t>验证模型；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B5ADB" w:rsidRPr="00FD1EA6" w14:paraId="28A7AB06" w14:textId="77777777" w:rsidTr="00FC3A88">
        <w:tc>
          <w:tcPr>
            <w:tcW w:w="8296" w:type="dxa"/>
          </w:tcPr>
          <w:p w14:paraId="7E5BF3DF" w14:textId="6622CDED" w:rsidR="00EB5ADB" w:rsidRPr="004D3151" w:rsidRDefault="00EB5ADB" w:rsidP="00FC3A88">
            <w:pPr>
              <w:jc w:val="left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4D3151">
              <w:rPr>
                <w:rFonts w:ascii="Times New Roman" w:eastAsia="宋体" w:hAnsi="Times New Roman" w:cs="Times New Roman"/>
                <w:sz w:val="21"/>
                <w:szCs w:val="21"/>
              </w:rPr>
              <w:t xml:space="preserve">play.py -u </w:t>
            </w:r>
            <w:r w:rsidR="00934D76">
              <w:rPr>
                <w:rFonts w:ascii="Times New Roman" w:eastAsia="宋体" w:hAnsi="Times New Roman" w:cs="Times New Roman"/>
                <w:sz w:val="21"/>
                <w:szCs w:val="21"/>
              </w:rPr>
              <w:t>1</w:t>
            </w:r>
            <w:r w:rsidRPr="004D3151">
              <w:rPr>
                <w:rFonts w:ascii="Times New Roman" w:eastAsia="宋体" w:hAnsi="Times New Roman" w:cs="Times New Roman"/>
                <w:sz w:val="21"/>
                <w:szCs w:val="21"/>
              </w:rPr>
              <w:t xml:space="preserve"> -</w:t>
            </w:r>
            <w:proofErr w:type="spellStart"/>
            <w:r w:rsidRPr="004D3151">
              <w:rPr>
                <w:rFonts w:ascii="Times New Roman" w:eastAsia="宋体" w:hAnsi="Times New Roman" w:cs="Times New Roman"/>
                <w:sz w:val="21"/>
                <w:szCs w:val="21"/>
              </w:rPr>
              <w:t>i</w:t>
            </w:r>
            <w:proofErr w:type="spellEnd"/>
            <w:r w:rsidRPr="004D3151">
              <w:rPr>
                <w:rFonts w:ascii="Times New Roman" w:eastAsia="宋体" w:hAnsi="Times New Roman" w:cs="Times New Roman"/>
                <w:sz w:val="21"/>
                <w:szCs w:val="21"/>
              </w:rPr>
              <w:t xml:space="preserve"> </w:t>
            </w:r>
            <w:r w:rsidR="00934D76">
              <w:rPr>
                <w:rFonts w:ascii="Times New Roman" w:eastAsia="宋体" w:hAnsi="Times New Roman" w:cs="Times New Roman"/>
                <w:sz w:val="21"/>
                <w:szCs w:val="21"/>
              </w:rPr>
              <w:t>3</w:t>
            </w:r>
            <w:r w:rsidRPr="004D3151">
              <w:rPr>
                <w:rFonts w:ascii="Times New Roman" w:eastAsia="宋体" w:hAnsi="Times New Roman" w:cs="Times New Roman"/>
                <w:sz w:val="21"/>
                <w:szCs w:val="21"/>
              </w:rPr>
              <w:t xml:space="preserve"> -c </w:t>
            </w:r>
            <w:r w:rsidR="00934D76">
              <w:rPr>
                <w:rFonts w:ascii="Times New Roman" w:eastAsia="宋体" w:hAnsi="Times New Roman" w:cs="Times New Roman"/>
                <w:sz w:val="21"/>
                <w:szCs w:val="21"/>
              </w:rPr>
              <w:t>2</w:t>
            </w:r>
            <w:r w:rsidRPr="004D3151">
              <w:rPr>
                <w:rFonts w:ascii="Times New Roman" w:eastAsia="宋体" w:hAnsi="Times New Roman" w:cs="Times New Roman"/>
                <w:sz w:val="21"/>
                <w:szCs w:val="21"/>
              </w:rPr>
              <w:t xml:space="preserve"> -a PPO -v SimuWRTEnv-v</w:t>
            </w:r>
            <w:r w:rsidR="008A702E">
              <w:rPr>
                <w:rFonts w:ascii="Times New Roman" w:eastAsia="宋体" w:hAnsi="Times New Roman" w:cs="Times New Roman"/>
                <w:sz w:val="21"/>
                <w:szCs w:val="21"/>
              </w:rPr>
              <w:t>5</w:t>
            </w:r>
            <w:r w:rsidRPr="004D3151">
              <w:rPr>
                <w:rFonts w:ascii="Times New Roman" w:eastAsia="宋体" w:hAnsi="Times New Roman" w:cs="Times New Roman"/>
                <w:sz w:val="21"/>
                <w:szCs w:val="21"/>
              </w:rPr>
              <w:t xml:space="preserve"> -m wrt_sce_3_ppo2_</w:t>
            </w:r>
            <w:r w:rsidR="00934D76">
              <w:rPr>
                <w:rFonts w:ascii="Times New Roman" w:eastAsia="宋体" w:hAnsi="Times New Roman" w:cs="Times New Roman"/>
                <w:sz w:val="21"/>
                <w:szCs w:val="21"/>
              </w:rPr>
              <w:t>8</w:t>
            </w:r>
            <w:r w:rsidRPr="004D3151">
              <w:rPr>
                <w:rFonts w:ascii="Times New Roman" w:eastAsia="宋体" w:hAnsi="Times New Roman" w:cs="Times New Roman"/>
                <w:sz w:val="21"/>
                <w:szCs w:val="21"/>
              </w:rPr>
              <w:t xml:space="preserve"> -t 10</w:t>
            </w:r>
          </w:p>
        </w:tc>
      </w:tr>
    </w:tbl>
    <w:p w14:paraId="4358C625" w14:textId="77777777" w:rsidR="00EB5ADB" w:rsidRDefault="00EB5ADB" w:rsidP="00EB5ADB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说明：尝试验证算法模型</w:t>
      </w:r>
      <w:r>
        <w:rPr>
          <w:rFonts w:ascii="Times New Roman" w:eastAsia="宋体" w:hAnsi="Times New Roman" w:cs="Times New Roman" w:hint="eastAsia"/>
          <w:sz w:val="24"/>
          <w:szCs w:val="24"/>
        </w:rPr>
        <w:t>1</w:t>
      </w:r>
      <w:r>
        <w:rPr>
          <w:rFonts w:ascii="Times New Roman" w:eastAsia="宋体" w:hAnsi="Times New Roman" w:cs="Times New Roman"/>
          <w:sz w:val="24"/>
          <w:szCs w:val="24"/>
        </w:rPr>
        <w:t>0</w:t>
      </w:r>
      <w:r>
        <w:rPr>
          <w:rFonts w:ascii="Times New Roman" w:eastAsia="宋体" w:hAnsi="Times New Roman" w:cs="Times New Roman" w:hint="eastAsia"/>
          <w:sz w:val="24"/>
          <w:szCs w:val="24"/>
        </w:rPr>
        <w:t>个回合。</w:t>
      </w:r>
    </w:p>
    <w:p w14:paraId="3FB63F6D" w14:textId="77777777" w:rsidR="00EB5ADB" w:rsidRPr="00FD1EA6" w:rsidRDefault="00EB5ADB" w:rsidP="00EB5ADB">
      <w:pPr>
        <w:spacing w:line="300" w:lineRule="auto"/>
        <w:rPr>
          <w:rFonts w:ascii="Times New Roman" w:eastAsia="宋体" w:hAnsi="Times New Roman" w:cs="Times New Roman" w:hint="eastAsia"/>
          <w:sz w:val="24"/>
          <w:szCs w:val="24"/>
        </w:rPr>
      </w:pPr>
    </w:p>
    <w:p w14:paraId="4DAC0519" w14:textId="77777777" w:rsidR="00EB5ADB" w:rsidRDefault="00EB5ADB" w:rsidP="00EB5ADB">
      <w:pPr>
        <w:pStyle w:val="a3"/>
        <w:numPr>
          <w:ilvl w:val="0"/>
          <w:numId w:val="10"/>
        </w:numPr>
        <w:spacing w:line="300" w:lineRule="auto"/>
        <w:ind w:left="0"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FD1EA6">
        <w:rPr>
          <w:rFonts w:ascii="Times New Roman" w:eastAsia="宋体" w:hAnsi="Times New Roman" w:cs="Times New Roman"/>
          <w:sz w:val="24"/>
          <w:szCs w:val="24"/>
        </w:rPr>
        <w:lastRenderedPageBreak/>
        <w:t>生成验证结果数据。</w:t>
      </w:r>
    </w:p>
    <w:p w14:paraId="5B4C7B61" w14:textId="02DA59C4" w:rsidR="00EB5ADB" w:rsidRDefault="00934D76" w:rsidP="00EB5ADB">
      <w:pPr>
        <w:pStyle w:val="a3"/>
        <w:spacing w:line="300" w:lineRule="auto"/>
        <w:ind w:firstLineChars="0" w:firstLine="0"/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noProof/>
        </w:rPr>
        <w:drawing>
          <wp:inline distT="0" distB="0" distL="0" distR="0" wp14:anchorId="0DB267AF" wp14:editId="71E2F22F">
            <wp:extent cx="5274310" cy="511810"/>
            <wp:effectExtent l="0" t="0" r="2540" b="254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11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261647" w14:textId="385FA22A" w:rsidR="00EB5ADB" w:rsidRDefault="00EB5ADB" w:rsidP="00EB5ADB">
      <w:pPr>
        <w:pStyle w:val="a3"/>
        <w:spacing w:line="30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说明：从数据库中评估结果表中数据可看出，评估了</w:t>
      </w:r>
      <w:r>
        <w:rPr>
          <w:rFonts w:ascii="Times New Roman" w:eastAsia="宋体" w:hAnsi="Times New Roman" w:cs="Times New Roman" w:hint="eastAsia"/>
          <w:sz w:val="24"/>
          <w:szCs w:val="24"/>
        </w:rPr>
        <w:t>1</w:t>
      </w:r>
      <w:r>
        <w:rPr>
          <w:rFonts w:ascii="Times New Roman" w:eastAsia="宋体" w:hAnsi="Times New Roman" w:cs="Times New Roman"/>
          <w:sz w:val="24"/>
          <w:szCs w:val="24"/>
        </w:rPr>
        <w:t>0</w:t>
      </w:r>
      <w:r>
        <w:rPr>
          <w:rFonts w:ascii="Times New Roman" w:eastAsia="宋体" w:hAnsi="Times New Roman" w:cs="Times New Roman" w:hint="eastAsia"/>
          <w:sz w:val="24"/>
          <w:szCs w:val="24"/>
        </w:rPr>
        <w:t>个回合，胜率为</w:t>
      </w:r>
      <w:r>
        <w:rPr>
          <w:rFonts w:ascii="Times New Roman" w:eastAsia="宋体" w:hAnsi="Times New Roman" w:cs="Times New Roman" w:hint="eastAsia"/>
          <w:sz w:val="24"/>
          <w:szCs w:val="24"/>
        </w:rPr>
        <w:t>1</w:t>
      </w: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1</w:t>
      </w:r>
      <w:r>
        <w:rPr>
          <w:rFonts w:ascii="Times New Roman" w:eastAsia="宋体" w:hAnsi="Times New Roman" w:cs="Times New Roman"/>
          <w:sz w:val="24"/>
          <w:szCs w:val="24"/>
        </w:rPr>
        <w:t>00</w:t>
      </w:r>
      <w:r>
        <w:rPr>
          <w:rFonts w:ascii="Times New Roman" w:eastAsia="宋体" w:hAnsi="Times New Roman" w:cs="Times New Roman" w:hint="eastAsia"/>
          <w:sz w:val="24"/>
          <w:szCs w:val="24"/>
        </w:rPr>
        <w:t>%</w:t>
      </w:r>
      <w:r>
        <w:rPr>
          <w:rFonts w:ascii="Times New Roman" w:eastAsia="宋体" w:hAnsi="Times New Roman" w:cs="Times New Roman" w:hint="eastAsia"/>
          <w:sz w:val="24"/>
          <w:szCs w:val="24"/>
        </w:rPr>
        <w:t>），回合平均步数为</w:t>
      </w:r>
      <w:r w:rsidR="00934D76">
        <w:rPr>
          <w:rFonts w:ascii="Times New Roman" w:eastAsia="宋体" w:hAnsi="Times New Roman" w:cs="Times New Roman"/>
          <w:sz w:val="24"/>
          <w:szCs w:val="24"/>
        </w:rPr>
        <w:t>11</w:t>
      </w:r>
      <w:r>
        <w:rPr>
          <w:rFonts w:ascii="Times New Roman" w:eastAsia="宋体" w:hAnsi="Times New Roman" w:cs="Times New Roman" w:hint="eastAsia"/>
          <w:sz w:val="24"/>
          <w:szCs w:val="24"/>
        </w:rPr>
        <w:t>步，回合的平均的分为</w:t>
      </w:r>
      <w:r>
        <w:rPr>
          <w:rFonts w:ascii="Times New Roman" w:eastAsia="宋体" w:hAnsi="Times New Roman" w:cs="Times New Roman" w:hint="eastAsia"/>
          <w:sz w:val="24"/>
          <w:szCs w:val="24"/>
        </w:rPr>
        <w:t>9</w:t>
      </w:r>
      <w:r>
        <w:rPr>
          <w:rFonts w:ascii="Times New Roman" w:eastAsia="宋体" w:hAnsi="Times New Roman" w:cs="Times New Roman"/>
          <w:sz w:val="24"/>
          <w:szCs w:val="24"/>
        </w:rPr>
        <w:t>999</w:t>
      </w:r>
      <w:r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05483863" w14:textId="77777777" w:rsidR="007719C3" w:rsidRPr="0072742A" w:rsidRDefault="007719C3" w:rsidP="00B83CAC"/>
    <w:p w14:paraId="2131B30E" w14:textId="6D880DF9" w:rsidR="005B6226" w:rsidRPr="00F044DF" w:rsidRDefault="005B6226" w:rsidP="007C7125">
      <w:pPr>
        <w:pStyle w:val="2"/>
        <w:spacing w:before="0" w:after="0" w:line="300" w:lineRule="auto"/>
        <w:rPr>
          <w:rFonts w:ascii="Times New Roman" w:eastAsia="宋体" w:hAnsi="Times New Roman" w:cs="Times New Roman"/>
          <w:bCs w:val="0"/>
          <w:sz w:val="24"/>
          <w:szCs w:val="24"/>
        </w:rPr>
      </w:pPr>
      <w:r w:rsidRPr="00F044DF">
        <w:rPr>
          <w:rFonts w:ascii="Times New Roman" w:eastAsia="宋体" w:hAnsi="Times New Roman" w:cs="Times New Roman"/>
          <w:bCs w:val="0"/>
          <w:sz w:val="24"/>
          <w:szCs w:val="24"/>
        </w:rPr>
        <w:t>4.3</w:t>
      </w:r>
      <w:r w:rsidR="00F044DF" w:rsidRPr="00F044DF">
        <w:rPr>
          <w:rFonts w:ascii="Times New Roman" w:eastAsia="宋体" w:hAnsi="Times New Roman" w:cs="Times New Roman"/>
          <w:bCs w:val="0"/>
          <w:sz w:val="24"/>
          <w:szCs w:val="24"/>
        </w:rPr>
        <w:t xml:space="preserve"> </w:t>
      </w:r>
      <w:r w:rsidRPr="00F044DF">
        <w:rPr>
          <w:rFonts w:ascii="Times New Roman" w:eastAsia="宋体" w:hAnsi="Times New Roman" w:cs="Times New Roman"/>
          <w:bCs w:val="0"/>
          <w:sz w:val="24"/>
          <w:szCs w:val="24"/>
        </w:rPr>
        <w:t>挑战</w:t>
      </w:r>
      <w:r w:rsidRPr="00F044DF">
        <w:rPr>
          <w:rFonts w:ascii="Times New Roman" w:eastAsia="宋体" w:hAnsi="Times New Roman" w:cs="Times New Roman"/>
          <w:bCs w:val="0"/>
          <w:sz w:val="24"/>
          <w:szCs w:val="24"/>
        </w:rPr>
        <w:t>-</w:t>
      </w:r>
      <w:r w:rsidRPr="00F044DF">
        <w:rPr>
          <w:rFonts w:ascii="Times New Roman" w:eastAsia="宋体" w:hAnsi="Times New Roman" w:cs="Times New Roman"/>
          <w:bCs w:val="0"/>
          <w:sz w:val="24"/>
          <w:szCs w:val="24"/>
        </w:rPr>
        <w:t>航路规划</w:t>
      </w:r>
      <w:r w:rsidRPr="00F044DF">
        <w:rPr>
          <w:rFonts w:ascii="Times New Roman" w:eastAsia="宋体" w:hAnsi="Times New Roman" w:cs="Times New Roman"/>
          <w:bCs w:val="0"/>
          <w:sz w:val="24"/>
          <w:szCs w:val="24"/>
        </w:rPr>
        <w:t>-</w:t>
      </w:r>
      <w:r w:rsidRPr="00F044DF">
        <w:rPr>
          <w:rFonts w:ascii="Times New Roman" w:eastAsia="宋体" w:hAnsi="Times New Roman" w:cs="Times New Roman"/>
          <w:bCs w:val="0"/>
          <w:sz w:val="24"/>
          <w:szCs w:val="24"/>
        </w:rPr>
        <w:t>关卡</w:t>
      </w:r>
      <w:r w:rsidRPr="00F044DF">
        <w:rPr>
          <w:rFonts w:ascii="Times New Roman" w:eastAsia="宋体" w:hAnsi="Times New Roman" w:cs="Times New Roman"/>
          <w:bCs w:val="0"/>
          <w:sz w:val="24"/>
          <w:szCs w:val="24"/>
        </w:rPr>
        <w:t>3</w:t>
      </w:r>
    </w:p>
    <w:p w14:paraId="41A1AAF1" w14:textId="6C113A3C" w:rsidR="0072742A" w:rsidRPr="00FD1EA6" w:rsidRDefault="0072742A" w:rsidP="0072742A">
      <w:pPr>
        <w:spacing w:line="30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FD1EA6">
        <w:rPr>
          <w:rFonts w:ascii="Times New Roman" w:eastAsia="宋体" w:hAnsi="Times New Roman" w:cs="Times New Roman"/>
          <w:sz w:val="24"/>
          <w:szCs w:val="24"/>
        </w:rPr>
        <w:t>该关卡为挑战模式，类型为</w:t>
      </w:r>
      <w:r w:rsidR="00EC7B9F">
        <w:rPr>
          <w:rFonts w:ascii="Times New Roman" w:eastAsia="宋体" w:hAnsi="Times New Roman" w:cs="Times New Roman"/>
          <w:sz w:val="24"/>
          <w:szCs w:val="24"/>
        </w:rPr>
        <w:t>65</w:t>
      </w:r>
      <w:r w:rsidRPr="00FD1EA6">
        <w:rPr>
          <w:rFonts w:ascii="Times New Roman" w:eastAsia="宋体" w:hAnsi="Times New Roman" w:cs="Times New Roman"/>
          <w:sz w:val="24"/>
          <w:szCs w:val="24"/>
        </w:rPr>
        <w:t>*</w:t>
      </w:r>
      <w:r w:rsidR="00EC7B9F">
        <w:rPr>
          <w:rFonts w:ascii="Times New Roman" w:eastAsia="宋体" w:hAnsi="Times New Roman" w:cs="Times New Roman"/>
          <w:sz w:val="24"/>
          <w:szCs w:val="24"/>
        </w:rPr>
        <w:t>65</w:t>
      </w:r>
      <w:r w:rsidRPr="00FD1EA6">
        <w:rPr>
          <w:rFonts w:ascii="Times New Roman" w:eastAsia="宋体" w:hAnsi="Times New Roman" w:cs="Times New Roman"/>
          <w:sz w:val="24"/>
          <w:szCs w:val="24"/>
        </w:rPr>
        <w:t>地图</w:t>
      </w:r>
      <w:r w:rsidR="00EC7B9F">
        <w:rPr>
          <w:rFonts w:ascii="Times New Roman" w:eastAsia="宋体" w:hAnsi="Times New Roman" w:cs="Times New Roman" w:hint="eastAsia"/>
          <w:sz w:val="24"/>
          <w:szCs w:val="24"/>
        </w:rPr>
        <w:t>保护固定目标</w:t>
      </w:r>
      <w:r w:rsidRPr="00FD1EA6">
        <w:rPr>
          <w:rFonts w:ascii="Times New Roman" w:eastAsia="宋体" w:hAnsi="Times New Roman" w:cs="Times New Roman"/>
          <w:sz w:val="24"/>
          <w:szCs w:val="24"/>
        </w:rPr>
        <w:t>，场景的定义为：</w:t>
      </w:r>
    </w:p>
    <w:p w14:paraId="7227A635" w14:textId="77777777" w:rsidR="0072742A" w:rsidRPr="00FD1EA6" w:rsidRDefault="0072742A" w:rsidP="0072742A">
      <w:pPr>
        <w:pStyle w:val="a3"/>
        <w:numPr>
          <w:ilvl w:val="0"/>
          <w:numId w:val="13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FD1EA6">
        <w:rPr>
          <w:rFonts w:ascii="Times New Roman" w:eastAsia="宋体" w:hAnsi="Times New Roman" w:cs="Times New Roman"/>
          <w:sz w:val="24"/>
          <w:szCs w:val="24"/>
        </w:rPr>
        <w:t>想定和地图分别为：</w:t>
      </w:r>
    </w:p>
    <w:p w14:paraId="7620241B" w14:textId="01EC5809" w:rsidR="0072742A" w:rsidRDefault="00525868" w:rsidP="0072742A">
      <w:pPr>
        <w:spacing w:line="300" w:lineRule="auto"/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noProof/>
        </w:rPr>
        <w:drawing>
          <wp:inline distT="0" distB="0" distL="0" distR="0" wp14:anchorId="62FA0844" wp14:editId="5BB38E68">
            <wp:extent cx="5274310" cy="4187190"/>
            <wp:effectExtent l="0" t="0" r="2540" b="381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87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160C87" w14:textId="11BD8CC9" w:rsidR="0072742A" w:rsidRDefault="0072742A" w:rsidP="0072742A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说明：场景中存在一艘红方无人艇、</w:t>
      </w:r>
      <w:r w:rsidR="009B7685">
        <w:rPr>
          <w:rFonts w:ascii="Times New Roman" w:eastAsia="宋体" w:hAnsi="Times New Roman" w:cs="Times New Roman" w:hint="eastAsia"/>
          <w:sz w:val="24"/>
          <w:szCs w:val="24"/>
        </w:rPr>
        <w:t>一</w:t>
      </w:r>
      <w:r>
        <w:rPr>
          <w:rFonts w:ascii="Times New Roman" w:eastAsia="宋体" w:hAnsi="Times New Roman" w:cs="Times New Roman" w:hint="eastAsia"/>
          <w:sz w:val="24"/>
          <w:szCs w:val="24"/>
        </w:rPr>
        <w:t>个红方浮标</w:t>
      </w:r>
      <w:r w:rsidR="009B7685">
        <w:rPr>
          <w:rFonts w:ascii="Times New Roman" w:eastAsia="宋体" w:hAnsi="Times New Roman" w:cs="Times New Roman" w:hint="eastAsia"/>
          <w:sz w:val="24"/>
          <w:szCs w:val="24"/>
        </w:rPr>
        <w:t>和一艘蓝方艇</w:t>
      </w:r>
      <w:r>
        <w:rPr>
          <w:rFonts w:ascii="Times New Roman" w:eastAsia="宋体" w:hAnsi="Times New Roman" w:cs="Times New Roman" w:hint="eastAsia"/>
          <w:sz w:val="24"/>
          <w:szCs w:val="24"/>
        </w:rPr>
        <w:t>，红方浮标为</w:t>
      </w:r>
      <w:r w:rsidR="009B7685">
        <w:rPr>
          <w:rFonts w:ascii="Times New Roman" w:eastAsia="宋体" w:hAnsi="Times New Roman" w:cs="Times New Roman" w:hint="eastAsia"/>
          <w:sz w:val="24"/>
          <w:szCs w:val="24"/>
        </w:rPr>
        <w:t>保护目标，蓝</w:t>
      </w:r>
      <w:proofErr w:type="gramStart"/>
      <w:r w:rsidR="009B7685">
        <w:rPr>
          <w:rFonts w:ascii="Times New Roman" w:eastAsia="宋体" w:hAnsi="Times New Roman" w:cs="Times New Roman" w:hint="eastAsia"/>
          <w:sz w:val="24"/>
          <w:szCs w:val="24"/>
        </w:rPr>
        <w:t>方艇会</w:t>
      </w:r>
      <w:proofErr w:type="gramEnd"/>
      <w:r w:rsidR="009B7685">
        <w:rPr>
          <w:rFonts w:ascii="Times New Roman" w:eastAsia="宋体" w:hAnsi="Times New Roman" w:cs="Times New Roman" w:hint="eastAsia"/>
          <w:sz w:val="24"/>
          <w:szCs w:val="24"/>
        </w:rPr>
        <w:t>向红方浮标行进，过程中如果遇到</w:t>
      </w:r>
      <w:proofErr w:type="gramStart"/>
      <w:r w:rsidR="009B7685">
        <w:rPr>
          <w:rFonts w:ascii="Times New Roman" w:eastAsia="宋体" w:hAnsi="Times New Roman" w:cs="Times New Roman" w:hint="eastAsia"/>
          <w:sz w:val="24"/>
          <w:szCs w:val="24"/>
        </w:rPr>
        <w:t>红方艇会进行</w:t>
      </w:r>
      <w:proofErr w:type="gramEnd"/>
      <w:r w:rsidR="009B7685">
        <w:rPr>
          <w:rFonts w:ascii="Times New Roman" w:eastAsia="宋体" w:hAnsi="Times New Roman" w:cs="Times New Roman" w:hint="eastAsia"/>
          <w:sz w:val="24"/>
          <w:szCs w:val="24"/>
        </w:rPr>
        <w:t>攻击</w:t>
      </w:r>
      <w:r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2FCEBEC2" w14:textId="0672B72E" w:rsidR="009E3761" w:rsidRDefault="009E3761" w:rsidP="0072742A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1B6013DD" wp14:editId="755B242A">
            <wp:extent cx="5274310" cy="1032510"/>
            <wp:effectExtent l="0" t="0" r="2540" b="0"/>
            <wp:docPr id="5" name="图片 5" descr="流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流程图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32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EA24DE" w14:textId="0BFEC184" w:rsidR="003F7DCF" w:rsidRPr="00FD1EA6" w:rsidRDefault="00A372F7" w:rsidP="0072742A">
      <w:pPr>
        <w:spacing w:line="300" w:lineRule="auto"/>
        <w:rPr>
          <w:rFonts w:ascii="Times New Roman" w:eastAsia="宋体" w:hAnsi="Times New Roman" w:cs="Times New Roman" w:hint="eastAsia"/>
          <w:sz w:val="24"/>
          <w:szCs w:val="24"/>
        </w:rPr>
      </w:pPr>
      <w:r w:rsidRPr="00A372F7">
        <w:rPr>
          <w:rFonts w:ascii="Times New Roman" w:eastAsia="宋体" w:hAnsi="Times New Roman" w:cs="Times New Roman" w:hint="eastAsia"/>
          <w:sz w:val="24"/>
          <w:szCs w:val="24"/>
        </w:rPr>
        <w:t>蓝方</w:t>
      </w:r>
      <w:r w:rsidRPr="00A372F7">
        <w:rPr>
          <w:rFonts w:ascii="Times New Roman" w:eastAsia="宋体" w:hAnsi="Times New Roman" w:cs="Times New Roman"/>
          <w:sz w:val="24"/>
          <w:szCs w:val="24"/>
        </w:rPr>
        <w:t>WRT</w:t>
      </w:r>
      <w:r w:rsidRPr="00A372F7">
        <w:rPr>
          <w:rFonts w:ascii="Times New Roman" w:eastAsia="宋体" w:hAnsi="Times New Roman" w:cs="Times New Roman"/>
          <w:sz w:val="24"/>
          <w:szCs w:val="24"/>
        </w:rPr>
        <w:t>按加载</w:t>
      </w:r>
      <w:r w:rsidR="00174DAE">
        <w:rPr>
          <w:rFonts w:ascii="Times New Roman" w:eastAsia="宋体" w:hAnsi="Times New Roman" w:cs="Times New Roman" w:hint="eastAsia"/>
          <w:sz w:val="24"/>
          <w:szCs w:val="24"/>
        </w:rPr>
        <w:t>会加载上图的</w:t>
      </w:r>
      <w:r w:rsidRPr="00A372F7">
        <w:rPr>
          <w:rFonts w:ascii="Times New Roman" w:eastAsia="宋体" w:hAnsi="Times New Roman" w:cs="Times New Roman"/>
          <w:sz w:val="24"/>
          <w:szCs w:val="24"/>
        </w:rPr>
        <w:t>作战任务，如果</w:t>
      </w:r>
      <w:r w:rsidR="00F96DDB">
        <w:rPr>
          <w:rFonts w:ascii="Times New Roman" w:eastAsia="宋体" w:hAnsi="Times New Roman" w:cs="Times New Roman" w:hint="eastAsia"/>
          <w:sz w:val="24"/>
          <w:szCs w:val="24"/>
        </w:rPr>
        <w:t>蓝方</w:t>
      </w:r>
      <w:r w:rsidR="00F96DDB">
        <w:rPr>
          <w:rFonts w:ascii="Times New Roman" w:eastAsia="宋体" w:hAnsi="Times New Roman" w:cs="Times New Roman" w:hint="eastAsia"/>
          <w:sz w:val="24"/>
          <w:szCs w:val="24"/>
        </w:rPr>
        <w:t>WRT</w:t>
      </w:r>
      <w:r w:rsidRPr="00A372F7">
        <w:rPr>
          <w:rFonts w:ascii="Times New Roman" w:eastAsia="宋体" w:hAnsi="Times New Roman" w:cs="Times New Roman"/>
          <w:sz w:val="24"/>
          <w:szCs w:val="24"/>
        </w:rPr>
        <w:t>未到达目的地（红方的保护目标），会向目的地方向航行，航行过程中如果存在红方</w:t>
      </w:r>
      <w:r w:rsidRPr="00A372F7">
        <w:rPr>
          <w:rFonts w:ascii="Times New Roman" w:eastAsia="宋体" w:hAnsi="Times New Roman" w:cs="Times New Roman"/>
          <w:sz w:val="24"/>
          <w:szCs w:val="24"/>
        </w:rPr>
        <w:t>WRT</w:t>
      </w:r>
      <w:r w:rsidRPr="00A372F7">
        <w:rPr>
          <w:rFonts w:ascii="Times New Roman" w:eastAsia="宋体" w:hAnsi="Times New Roman" w:cs="Times New Roman"/>
          <w:sz w:val="24"/>
          <w:szCs w:val="24"/>
        </w:rPr>
        <w:t>在自己的攻</w:t>
      </w:r>
      <w:r w:rsidRPr="00A372F7">
        <w:rPr>
          <w:rFonts w:ascii="Times New Roman" w:eastAsia="宋体" w:hAnsi="Times New Roman" w:cs="Times New Roman"/>
          <w:sz w:val="24"/>
          <w:szCs w:val="24"/>
        </w:rPr>
        <w:lastRenderedPageBreak/>
        <w:t>击范围内，则会就近选择红方</w:t>
      </w:r>
      <w:r w:rsidRPr="00A372F7">
        <w:rPr>
          <w:rFonts w:ascii="Times New Roman" w:eastAsia="宋体" w:hAnsi="Times New Roman" w:cs="Times New Roman"/>
          <w:sz w:val="24"/>
          <w:szCs w:val="24"/>
        </w:rPr>
        <w:t>WRT</w:t>
      </w:r>
      <w:r w:rsidRPr="00A372F7">
        <w:rPr>
          <w:rFonts w:ascii="Times New Roman" w:eastAsia="宋体" w:hAnsi="Times New Roman" w:cs="Times New Roman"/>
          <w:sz w:val="24"/>
          <w:szCs w:val="24"/>
        </w:rPr>
        <w:t>进行攻击，并锁定目标向其航行，如果攻击范围内无红方</w:t>
      </w:r>
      <w:r w:rsidRPr="00A372F7">
        <w:rPr>
          <w:rFonts w:ascii="Times New Roman" w:eastAsia="宋体" w:hAnsi="Times New Roman" w:cs="Times New Roman"/>
          <w:sz w:val="24"/>
          <w:szCs w:val="24"/>
        </w:rPr>
        <w:t>WRT</w:t>
      </w:r>
      <w:r w:rsidRPr="00A372F7">
        <w:rPr>
          <w:rFonts w:ascii="Times New Roman" w:eastAsia="宋体" w:hAnsi="Times New Roman" w:cs="Times New Roman"/>
          <w:sz w:val="24"/>
          <w:szCs w:val="24"/>
        </w:rPr>
        <w:t>则会继续向目的地航行，直到到达目的地位置。</w:t>
      </w:r>
    </w:p>
    <w:p w14:paraId="4AEB8676" w14:textId="77777777" w:rsidR="0072742A" w:rsidRDefault="0072742A" w:rsidP="0072742A">
      <w:pPr>
        <w:pStyle w:val="a3"/>
        <w:numPr>
          <w:ilvl w:val="0"/>
          <w:numId w:val="13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FD1EA6">
        <w:rPr>
          <w:rFonts w:ascii="Times New Roman" w:eastAsia="宋体" w:hAnsi="Times New Roman" w:cs="Times New Roman"/>
          <w:sz w:val="24"/>
          <w:szCs w:val="24"/>
        </w:rPr>
        <w:t>评分规则为：</w:t>
      </w:r>
    </w:p>
    <w:p w14:paraId="48923A87" w14:textId="77777777" w:rsidR="0072742A" w:rsidRDefault="0072742A" w:rsidP="0072742A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0DD1D23D" wp14:editId="457B30EC">
            <wp:extent cx="5124450" cy="638175"/>
            <wp:effectExtent l="0" t="0" r="0" b="952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63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DC28D5" w14:textId="5EC6A09B" w:rsidR="0072742A" w:rsidRPr="005F470A" w:rsidRDefault="0072742A" w:rsidP="0072742A">
      <w:pPr>
        <w:spacing w:line="300" w:lineRule="auto"/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说明：</w:t>
      </w:r>
      <w:r w:rsidRPr="005F470A">
        <w:rPr>
          <w:rFonts w:ascii="Times New Roman" w:eastAsia="宋体" w:hAnsi="Times New Roman" w:cs="Times New Roman" w:hint="eastAsia"/>
          <w:sz w:val="24"/>
          <w:szCs w:val="24"/>
        </w:rPr>
        <w:t>红方艇移动一步扣除</w:t>
      </w:r>
      <w:r w:rsidRPr="005F470A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Pr="005F470A">
        <w:rPr>
          <w:rFonts w:ascii="Times New Roman" w:eastAsia="宋体" w:hAnsi="Times New Roman" w:cs="Times New Roman" w:hint="eastAsia"/>
          <w:sz w:val="24"/>
          <w:szCs w:val="24"/>
        </w:rPr>
        <w:t>分</w:t>
      </w:r>
      <w:r>
        <w:rPr>
          <w:rFonts w:ascii="Times New Roman" w:eastAsia="宋体" w:hAnsi="Times New Roman" w:cs="Times New Roman" w:hint="eastAsia"/>
          <w:sz w:val="24"/>
          <w:szCs w:val="24"/>
        </w:rPr>
        <w:t>，如果停下的话会扣除</w:t>
      </w:r>
      <w:r>
        <w:rPr>
          <w:rFonts w:ascii="Times New Roman" w:eastAsia="宋体" w:hAnsi="Times New Roman" w:cs="Times New Roman" w:hint="eastAsia"/>
          <w:sz w:val="24"/>
          <w:szCs w:val="24"/>
        </w:rPr>
        <w:t>2</w:t>
      </w:r>
      <w:r>
        <w:rPr>
          <w:rFonts w:ascii="Times New Roman" w:eastAsia="宋体" w:hAnsi="Times New Roman" w:cs="Times New Roman" w:hint="eastAsia"/>
          <w:sz w:val="24"/>
          <w:szCs w:val="24"/>
        </w:rPr>
        <w:t>分，促使红方艇</w:t>
      </w:r>
      <w:r w:rsidR="005C4355">
        <w:rPr>
          <w:rFonts w:ascii="Times New Roman" w:eastAsia="宋体" w:hAnsi="Times New Roman" w:cs="Times New Roman" w:hint="eastAsia"/>
          <w:sz w:val="24"/>
          <w:szCs w:val="24"/>
        </w:rPr>
        <w:t>移动不要停，以加速探索</w:t>
      </w:r>
      <w:r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15173A6A" w14:textId="77777777" w:rsidR="0072742A" w:rsidRPr="00FD1EA6" w:rsidRDefault="0072742A" w:rsidP="0072742A">
      <w:pPr>
        <w:pStyle w:val="a3"/>
        <w:numPr>
          <w:ilvl w:val="0"/>
          <w:numId w:val="13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FD1EA6">
        <w:rPr>
          <w:rFonts w:ascii="Times New Roman" w:eastAsia="宋体" w:hAnsi="Times New Roman" w:cs="Times New Roman"/>
          <w:sz w:val="24"/>
          <w:szCs w:val="24"/>
        </w:rPr>
        <w:t>终止规则为：</w:t>
      </w:r>
    </w:p>
    <w:p w14:paraId="3728AF7A" w14:textId="5B0BF07A" w:rsidR="0072742A" w:rsidRPr="00FD1EA6" w:rsidRDefault="005B28F2" w:rsidP="0072742A">
      <w:pPr>
        <w:spacing w:line="300" w:lineRule="auto"/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noProof/>
        </w:rPr>
        <w:drawing>
          <wp:inline distT="0" distB="0" distL="0" distR="0" wp14:anchorId="7415669D" wp14:editId="2B39D6BF">
            <wp:extent cx="5274310" cy="311150"/>
            <wp:effectExtent l="0" t="0" r="254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E0B34A" w14:textId="47407F7E" w:rsidR="0072742A" w:rsidRDefault="0072742A" w:rsidP="0072742A">
      <w:pPr>
        <w:spacing w:line="300" w:lineRule="auto"/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说明：当</w:t>
      </w:r>
      <w:r w:rsidR="005B28F2">
        <w:rPr>
          <w:rFonts w:ascii="Times New Roman" w:eastAsia="宋体" w:hAnsi="Times New Roman" w:cs="Times New Roman" w:hint="eastAsia"/>
          <w:sz w:val="24"/>
          <w:szCs w:val="24"/>
        </w:rPr>
        <w:t>蓝方</w:t>
      </w:r>
      <w:r w:rsidR="005B28F2">
        <w:rPr>
          <w:rFonts w:ascii="Times New Roman" w:eastAsia="宋体" w:hAnsi="Times New Roman" w:cs="Times New Roman" w:hint="eastAsia"/>
          <w:sz w:val="24"/>
          <w:szCs w:val="24"/>
        </w:rPr>
        <w:t>WRT</w:t>
      </w:r>
      <w:r w:rsidR="005B28F2">
        <w:rPr>
          <w:rFonts w:ascii="Times New Roman" w:eastAsia="宋体" w:hAnsi="Times New Roman" w:cs="Times New Roman" w:hint="eastAsia"/>
          <w:sz w:val="24"/>
          <w:szCs w:val="24"/>
        </w:rPr>
        <w:t>靠近保护目标</w:t>
      </w:r>
      <w:r w:rsidR="00DB3C7F">
        <w:rPr>
          <w:rFonts w:ascii="Times New Roman" w:eastAsia="宋体" w:hAnsi="Times New Roman" w:cs="Times New Roman" w:hint="eastAsia"/>
          <w:sz w:val="24"/>
          <w:szCs w:val="24"/>
        </w:rPr>
        <w:t>2KM</w:t>
      </w:r>
      <w:r w:rsidR="00DB3C7F">
        <w:rPr>
          <w:rFonts w:ascii="Times New Roman" w:eastAsia="宋体" w:hAnsi="Times New Roman" w:cs="Times New Roman" w:hint="eastAsia"/>
          <w:sz w:val="24"/>
          <w:szCs w:val="24"/>
        </w:rPr>
        <w:t>范围内持续</w:t>
      </w:r>
      <w:r w:rsidR="00DB3C7F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="00DB3C7F">
        <w:rPr>
          <w:rFonts w:ascii="Times New Roman" w:eastAsia="宋体" w:hAnsi="Times New Roman" w:cs="Times New Roman"/>
          <w:sz w:val="24"/>
          <w:szCs w:val="24"/>
        </w:rPr>
        <w:t>0</w:t>
      </w:r>
      <w:r w:rsidR="00DB3C7F">
        <w:rPr>
          <w:rFonts w:ascii="Times New Roman" w:eastAsia="宋体" w:hAnsi="Times New Roman" w:cs="Times New Roman" w:hint="eastAsia"/>
          <w:sz w:val="24"/>
          <w:szCs w:val="24"/>
        </w:rPr>
        <w:t>秒时对局结束，红方扣除</w:t>
      </w:r>
      <w:r w:rsidR="00DB3C7F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="00DB3C7F">
        <w:rPr>
          <w:rFonts w:ascii="Times New Roman" w:eastAsia="宋体" w:hAnsi="Times New Roman" w:cs="Times New Roman"/>
          <w:sz w:val="24"/>
          <w:szCs w:val="24"/>
        </w:rPr>
        <w:t>0000</w:t>
      </w:r>
      <w:r w:rsidR="00DB3C7F">
        <w:rPr>
          <w:rFonts w:ascii="Times New Roman" w:eastAsia="宋体" w:hAnsi="Times New Roman" w:cs="Times New Roman" w:hint="eastAsia"/>
          <w:sz w:val="24"/>
          <w:szCs w:val="24"/>
        </w:rPr>
        <w:t>分；当红方</w:t>
      </w:r>
      <w:r w:rsidR="00DB3C7F">
        <w:rPr>
          <w:rFonts w:ascii="Times New Roman" w:eastAsia="宋体" w:hAnsi="Times New Roman" w:cs="Times New Roman" w:hint="eastAsia"/>
          <w:sz w:val="24"/>
          <w:szCs w:val="24"/>
        </w:rPr>
        <w:t>WRT</w:t>
      </w:r>
      <w:r w:rsidR="00DB3C7F">
        <w:rPr>
          <w:rFonts w:ascii="Times New Roman" w:eastAsia="宋体" w:hAnsi="Times New Roman" w:cs="Times New Roman" w:hint="eastAsia"/>
          <w:sz w:val="24"/>
          <w:szCs w:val="24"/>
        </w:rPr>
        <w:t>阵亡</w:t>
      </w:r>
      <w:r w:rsidR="00C30A15">
        <w:rPr>
          <w:rFonts w:ascii="Times New Roman" w:eastAsia="宋体" w:hAnsi="Times New Roman" w:cs="Times New Roman" w:hint="eastAsia"/>
          <w:sz w:val="24"/>
          <w:szCs w:val="24"/>
        </w:rPr>
        <w:t>时</w:t>
      </w:r>
      <w:r w:rsidR="00DB3C7F">
        <w:rPr>
          <w:rFonts w:ascii="Times New Roman" w:eastAsia="宋体" w:hAnsi="Times New Roman" w:cs="Times New Roman" w:hint="eastAsia"/>
          <w:sz w:val="24"/>
          <w:szCs w:val="24"/>
        </w:rPr>
        <w:t>对局结束，红方扣除</w:t>
      </w:r>
      <w:r w:rsidR="00DB3C7F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="00DB3C7F">
        <w:rPr>
          <w:rFonts w:ascii="Times New Roman" w:eastAsia="宋体" w:hAnsi="Times New Roman" w:cs="Times New Roman"/>
          <w:sz w:val="24"/>
          <w:szCs w:val="24"/>
        </w:rPr>
        <w:t>0000</w:t>
      </w:r>
      <w:r w:rsidR="00DB3C7F">
        <w:rPr>
          <w:rFonts w:ascii="Times New Roman" w:eastAsia="宋体" w:hAnsi="Times New Roman" w:cs="Times New Roman" w:hint="eastAsia"/>
          <w:sz w:val="24"/>
          <w:szCs w:val="24"/>
        </w:rPr>
        <w:t>分；当蓝方</w:t>
      </w:r>
      <w:r w:rsidR="00DB3C7F">
        <w:rPr>
          <w:rFonts w:ascii="Times New Roman" w:eastAsia="宋体" w:hAnsi="Times New Roman" w:cs="Times New Roman" w:hint="eastAsia"/>
          <w:sz w:val="24"/>
          <w:szCs w:val="24"/>
        </w:rPr>
        <w:t>WRT</w:t>
      </w:r>
      <w:r w:rsidR="00DB3C7F">
        <w:rPr>
          <w:rFonts w:ascii="Times New Roman" w:eastAsia="宋体" w:hAnsi="Times New Roman" w:cs="Times New Roman" w:hint="eastAsia"/>
          <w:sz w:val="24"/>
          <w:szCs w:val="24"/>
        </w:rPr>
        <w:t>阵亡</w:t>
      </w:r>
      <w:r w:rsidR="00C30A15">
        <w:rPr>
          <w:rFonts w:ascii="Times New Roman" w:eastAsia="宋体" w:hAnsi="Times New Roman" w:cs="Times New Roman" w:hint="eastAsia"/>
          <w:sz w:val="24"/>
          <w:szCs w:val="24"/>
        </w:rPr>
        <w:t>时</w:t>
      </w:r>
      <w:r w:rsidR="00DB3C7F">
        <w:rPr>
          <w:rFonts w:ascii="Times New Roman" w:eastAsia="宋体" w:hAnsi="Times New Roman" w:cs="Times New Roman" w:hint="eastAsia"/>
          <w:sz w:val="24"/>
          <w:szCs w:val="24"/>
        </w:rPr>
        <w:t>对局结束</w:t>
      </w:r>
      <w:r w:rsidR="00C30A15">
        <w:rPr>
          <w:rFonts w:ascii="Times New Roman" w:eastAsia="宋体" w:hAnsi="Times New Roman" w:cs="Times New Roman" w:hint="eastAsia"/>
          <w:sz w:val="24"/>
          <w:szCs w:val="24"/>
        </w:rPr>
        <w:t>，红方得</w:t>
      </w:r>
      <w:r w:rsidR="00C30A15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="00C30A15">
        <w:rPr>
          <w:rFonts w:ascii="Times New Roman" w:eastAsia="宋体" w:hAnsi="Times New Roman" w:cs="Times New Roman"/>
          <w:sz w:val="24"/>
          <w:szCs w:val="24"/>
        </w:rPr>
        <w:t>0000</w:t>
      </w:r>
      <w:r w:rsidR="00C30A15">
        <w:rPr>
          <w:rFonts w:ascii="Times New Roman" w:eastAsia="宋体" w:hAnsi="Times New Roman" w:cs="Times New Roman" w:hint="eastAsia"/>
          <w:sz w:val="24"/>
          <w:szCs w:val="24"/>
        </w:rPr>
        <w:t>分。</w:t>
      </w:r>
    </w:p>
    <w:p w14:paraId="7D4ADACC" w14:textId="77777777" w:rsidR="0072742A" w:rsidRPr="00FD1EA6" w:rsidRDefault="0072742A" w:rsidP="0072742A">
      <w:pPr>
        <w:spacing w:line="300" w:lineRule="auto"/>
        <w:rPr>
          <w:rFonts w:ascii="Times New Roman" w:eastAsia="宋体" w:hAnsi="Times New Roman" w:cs="Times New Roman" w:hint="eastAsia"/>
          <w:sz w:val="24"/>
          <w:szCs w:val="24"/>
        </w:rPr>
      </w:pPr>
    </w:p>
    <w:p w14:paraId="3BB8B7CD" w14:textId="77777777" w:rsidR="0072742A" w:rsidRPr="00FD1EA6" w:rsidRDefault="0072742A" w:rsidP="008722F1">
      <w:pPr>
        <w:pStyle w:val="a3"/>
        <w:numPr>
          <w:ilvl w:val="0"/>
          <w:numId w:val="15"/>
        </w:numPr>
        <w:spacing w:line="300" w:lineRule="auto"/>
        <w:ind w:left="0"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FD1EA6">
        <w:rPr>
          <w:rFonts w:ascii="Times New Roman" w:eastAsia="宋体" w:hAnsi="Times New Roman" w:cs="Times New Roman"/>
          <w:sz w:val="24"/>
          <w:szCs w:val="24"/>
        </w:rPr>
        <w:t>启动</w:t>
      </w:r>
      <w:r w:rsidRPr="00FD1EA6">
        <w:rPr>
          <w:rFonts w:ascii="Times New Roman" w:eastAsia="宋体" w:hAnsi="Times New Roman" w:cs="Times New Roman"/>
          <w:sz w:val="24"/>
          <w:szCs w:val="24"/>
        </w:rPr>
        <w:t>docker</w:t>
      </w:r>
      <w:r w:rsidRPr="00FD1EA6">
        <w:rPr>
          <w:rFonts w:ascii="Times New Roman" w:eastAsia="宋体" w:hAnsi="Times New Roman" w:cs="Times New Roman"/>
          <w:sz w:val="24"/>
          <w:szCs w:val="24"/>
        </w:rPr>
        <w:t>训练模型；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2742A" w:rsidRPr="00FD1EA6" w14:paraId="3A96ABF2" w14:textId="77777777" w:rsidTr="00B000A3">
        <w:tc>
          <w:tcPr>
            <w:tcW w:w="8296" w:type="dxa"/>
          </w:tcPr>
          <w:p w14:paraId="386FF855" w14:textId="5D8CFF3D" w:rsidR="0072742A" w:rsidRPr="00D75AD9" w:rsidRDefault="0028358E" w:rsidP="00B000A3">
            <w:pPr>
              <w:jc w:val="left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28358E">
              <w:rPr>
                <w:rFonts w:ascii="Times New Roman" w:eastAsia="宋体" w:hAnsi="Times New Roman" w:cs="Times New Roman"/>
                <w:sz w:val="21"/>
                <w:szCs w:val="21"/>
              </w:rPr>
              <w:t>train.py -u http://127.0.0.1:9999/common/queryScore -</w:t>
            </w:r>
            <w:proofErr w:type="spellStart"/>
            <w:r w:rsidRPr="0028358E">
              <w:rPr>
                <w:rFonts w:ascii="Times New Roman" w:eastAsia="宋体" w:hAnsi="Times New Roman" w:cs="Times New Roman"/>
                <w:sz w:val="21"/>
                <w:szCs w:val="21"/>
              </w:rPr>
              <w:t>i</w:t>
            </w:r>
            <w:proofErr w:type="spellEnd"/>
            <w:r w:rsidRPr="0028358E">
              <w:rPr>
                <w:rFonts w:ascii="Times New Roman" w:eastAsia="宋体" w:hAnsi="Times New Roman" w:cs="Times New Roman"/>
                <w:sz w:val="21"/>
                <w:szCs w:val="21"/>
              </w:rPr>
              <w:t xml:space="preserve"> </w:t>
            </w:r>
            <w:r>
              <w:rPr>
                <w:rFonts w:ascii="Times New Roman" w:eastAsia="宋体" w:hAnsi="Times New Roman" w:cs="Times New Roman"/>
                <w:sz w:val="21"/>
                <w:szCs w:val="21"/>
              </w:rPr>
              <w:t>4</w:t>
            </w:r>
            <w:r w:rsidRPr="0028358E">
              <w:rPr>
                <w:rFonts w:ascii="Times New Roman" w:eastAsia="宋体" w:hAnsi="Times New Roman" w:cs="Times New Roman"/>
                <w:sz w:val="21"/>
                <w:szCs w:val="21"/>
              </w:rPr>
              <w:t xml:space="preserve"> -c </w:t>
            </w:r>
            <w:r>
              <w:rPr>
                <w:rFonts w:ascii="Times New Roman" w:eastAsia="宋体" w:hAnsi="Times New Roman" w:cs="Times New Roman"/>
                <w:sz w:val="21"/>
                <w:szCs w:val="21"/>
              </w:rPr>
              <w:t>3</w:t>
            </w:r>
            <w:r w:rsidRPr="0028358E">
              <w:rPr>
                <w:rFonts w:ascii="Times New Roman" w:eastAsia="宋体" w:hAnsi="Times New Roman" w:cs="Times New Roman"/>
                <w:sz w:val="21"/>
                <w:szCs w:val="21"/>
              </w:rPr>
              <w:t xml:space="preserve"> -a PPO -v SimuWRTEnv-v8 -m wrt_sce_1_ppo2_65_1v1 -d wrt_sce_1_ppo2_65_1v1_tensorboard -s 20000 -t 10</w:t>
            </w:r>
          </w:p>
        </w:tc>
      </w:tr>
    </w:tbl>
    <w:p w14:paraId="414F3F4D" w14:textId="6BAC9CC8" w:rsidR="0072742A" w:rsidRDefault="0072742A" w:rsidP="0072742A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说明：</w:t>
      </w:r>
      <w:r w:rsidR="0028358E">
        <w:rPr>
          <w:rFonts w:ascii="Times New Roman" w:eastAsia="宋体" w:hAnsi="Times New Roman" w:cs="Times New Roman" w:hint="eastAsia"/>
          <w:sz w:val="24"/>
          <w:szCs w:val="24"/>
        </w:rPr>
        <w:t>6</w:t>
      </w:r>
      <w:r w:rsidR="0028358E">
        <w:rPr>
          <w:rFonts w:ascii="Times New Roman" w:eastAsia="宋体" w:hAnsi="Times New Roman" w:cs="Times New Roman"/>
          <w:sz w:val="24"/>
          <w:szCs w:val="24"/>
        </w:rPr>
        <w:t>5</w:t>
      </w:r>
      <w:r w:rsidR="0028358E">
        <w:rPr>
          <w:rFonts w:ascii="Times New Roman" w:eastAsia="宋体" w:hAnsi="Times New Roman" w:cs="Times New Roman" w:hint="eastAsia"/>
          <w:sz w:val="24"/>
          <w:szCs w:val="24"/>
        </w:rPr>
        <w:t>*</w:t>
      </w:r>
      <w:r w:rsidR="0028358E">
        <w:rPr>
          <w:rFonts w:ascii="Times New Roman" w:eastAsia="宋体" w:hAnsi="Times New Roman" w:cs="Times New Roman"/>
          <w:sz w:val="24"/>
          <w:szCs w:val="24"/>
        </w:rPr>
        <w:t>65</w:t>
      </w:r>
      <w:r w:rsidR="0028358E">
        <w:rPr>
          <w:rFonts w:ascii="Times New Roman" w:eastAsia="宋体" w:hAnsi="Times New Roman" w:cs="Times New Roman" w:hint="eastAsia"/>
          <w:sz w:val="24"/>
          <w:szCs w:val="24"/>
        </w:rPr>
        <w:t>的空间会非常庞大，我们尝试训练</w:t>
      </w:r>
      <w:r w:rsidR="0028358E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="0028358E">
        <w:rPr>
          <w:rFonts w:ascii="Times New Roman" w:eastAsia="宋体" w:hAnsi="Times New Roman" w:cs="Times New Roman"/>
          <w:sz w:val="24"/>
          <w:szCs w:val="24"/>
        </w:rPr>
        <w:t>0</w:t>
      </w:r>
      <w:r w:rsidR="0028358E">
        <w:rPr>
          <w:rFonts w:ascii="Times New Roman" w:eastAsia="宋体" w:hAnsi="Times New Roman" w:cs="Times New Roman" w:hint="eastAsia"/>
          <w:sz w:val="24"/>
          <w:szCs w:val="24"/>
        </w:rPr>
        <w:t>次每次</w:t>
      </w:r>
      <w:r w:rsidR="0028358E">
        <w:rPr>
          <w:rFonts w:ascii="Times New Roman" w:eastAsia="宋体" w:hAnsi="Times New Roman" w:cs="Times New Roman" w:hint="eastAsia"/>
          <w:sz w:val="24"/>
          <w:szCs w:val="24"/>
        </w:rPr>
        <w:t>2</w:t>
      </w:r>
      <w:r w:rsidR="0028358E">
        <w:rPr>
          <w:rFonts w:ascii="Times New Roman" w:eastAsia="宋体" w:hAnsi="Times New Roman" w:cs="Times New Roman"/>
          <w:sz w:val="24"/>
          <w:szCs w:val="24"/>
        </w:rPr>
        <w:t>0000</w:t>
      </w:r>
      <w:r w:rsidR="0028358E">
        <w:rPr>
          <w:rFonts w:ascii="Times New Roman" w:eastAsia="宋体" w:hAnsi="Times New Roman" w:cs="Times New Roman" w:hint="eastAsia"/>
          <w:sz w:val="24"/>
          <w:szCs w:val="24"/>
        </w:rPr>
        <w:t>步看看效果</w:t>
      </w:r>
      <w:r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183C4564" w14:textId="07734BFC" w:rsidR="0072742A" w:rsidRDefault="00DB6D73" w:rsidP="0072742A">
      <w:pPr>
        <w:spacing w:line="300" w:lineRule="auto"/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noProof/>
        </w:rPr>
        <w:drawing>
          <wp:inline distT="0" distB="0" distL="0" distR="0" wp14:anchorId="6D36C202" wp14:editId="220EC26B">
            <wp:extent cx="5274310" cy="4187190"/>
            <wp:effectExtent l="0" t="0" r="2540" b="381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87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4C0690" w14:textId="0C21338A" w:rsidR="00FE479A" w:rsidRDefault="00FE479A" w:rsidP="0072742A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bookmarkStart w:id="0" w:name="_GoBack"/>
      <w:r>
        <w:rPr>
          <w:noProof/>
        </w:rPr>
        <w:lastRenderedPageBreak/>
        <w:drawing>
          <wp:inline distT="0" distB="0" distL="0" distR="0" wp14:anchorId="70C2FCB0" wp14:editId="4EEAEF24">
            <wp:extent cx="2449231" cy="2827300"/>
            <wp:effectExtent l="0" t="0" r="8255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467225" cy="28480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14:paraId="5B3ECDB1" w14:textId="4F97A4C8" w:rsidR="0072742A" w:rsidRPr="00FD1EA6" w:rsidRDefault="0072742A" w:rsidP="0072742A">
      <w:pPr>
        <w:spacing w:line="300" w:lineRule="auto"/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观察训练日志输出，最终回</w:t>
      </w:r>
      <w:r w:rsidR="003D0639">
        <w:rPr>
          <w:rFonts w:ascii="Times New Roman" w:eastAsia="宋体" w:hAnsi="Times New Roman" w:cs="Times New Roman" w:hint="eastAsia"/>
          <w:sz w:val="24"/>
          <w:szCs w:val="24"/>
        </w:rPr>
        <w:t>合</w:t>
      </w:r>
      <w:r>
        <w:rPr>
          <w:rFonts w:ascii="Times New Roman" w:eastAsia="宋体" w:hAnsi="Times New Roman" w:cs="Times New Roman" w:hint="eastAsia"/>
          <w:sz w:val="24"/>
          <w:szCs w:val="24"/>
        </w:rPr>
        <w:t>的平均得分为</w:t>
      </w:r>
      <w:r w:rsidR="00AA68F5">
        <w:rPr>
          <w:rFonts w:ascii="Times New Roman" w:eastAsia="宋体" w:hAnsi="Times New Roman" w:cs="Times New Roman" w:hint="eastAsia"/>
          <w:sz w:val="24"/>
          <w:szCs w:val="24"/>
        </w:rPr>
        <w:t>-</w:t>
      </w:r>
      <w:r w:rsidR="00AA68F5">
        <w:rPr>
          <w:rFonts w:ascii="Times New Roman" w:eastAsia="宋体" w:hAnsi="Times New Roman" w:cs="Times New Roman"/>
          <w:sz w:val="24"/>
          <w:szCs w:val="24"/>
        </w:rPr>
        <w:t>4.87e+0</w:t>
      </w:r>
      <w:r>
        <w:rPr>
          <w:rFonts w:ascii="Times New Roman" w:eastAsia="宋体" w:hAnsi="Times New Roman" w:cs="Times New Roman"/>
          <w:sz w:val="24"/>
          <w:szCs w:val="24"/>
        </w:rPr>
        <w:t>3</w:t>
      </w:r>
      <w:r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EC34F9">
        <w:rPr>
          <w:rFonts w:ascii="Times New Roman" w:eastAsia="宋体" w:hAnsi="Times New Roman" w:cs="Times New Roman" w:hint="eastAsia"/>
          <w:sz w:val="24"/>
          <w:szCs w:val="24"/>
        </w:rPr>
        <w:t>相比于必败的</w:t>
      </w:r>
      <w:r w:rsidR="00EC34F9">
        <w:rPr>
          <w:rFonts w:ascii="Times New Roman" w:eastAsia="宋体" w:hAnsi="Times New Roman" w:cs="Times New Roman" w:hint="eastAsia"/>
          <w:sz w:val="24"/>
          <w:szCs w:val="24"/>
        </w:rPr>
        <w:t>-</w:t>
      </w:r>
      <w:r w:rsidR="00EC34F9">
        <w:rPr>
          <w:rFonts w:ascii="Times New Roman" w:eastAsia="宋体" w:hAnsi="Times New Roman" w:cs="Times New Roman"/>
          <w:sz w:val="24"/>
          <w:szCs w:val="24"/>
        </w:rPr>
        <w:t>1</w:t>
      </w:r>
      <w:r w:rsidR="00EC34F9">
        <w:rPr>
          <w:rFonts w:ascii="Times New Roman" w:eastAsia="宋体" w:hAnsi="Times New Roman" w:cs="Times New Roman" w:hint="eastAsia"/>
          <w:sz w:val="24"/>
          <w:szCs w:val="24"/>
        </w:rPr>
        <w:t>e+</w:t>
      </w:r>
      <w:r w:rsidR="00EC34F9">
        <w:rPr>
          <w:rFonts w:ascii="Times New Roman" w:eastAsia="宋体" w:hAnsi="Times New Roman" w:cs="Times New Roman"/>
          <w:sz w:val="24"/>
          <w:szCs w:val="24"/>
        </w:rPr>
        <w:t>04</w:t>
      </w:r>
      <w:r w:rsidR="00E5565E">
        <w:rPr>
          <w:rFonts w:ascii="Times New Roman" w:eastAsia="宋体" w:hAnsi="Times New Roman" w:cs="Times New Roman" w:hint="eastAsia"/>
          <w:sz w:val="24"/>
          <w:szCs w:val="24"/>
        </w:rPr>
        <w:t>分数，</w:t>
      </w:r>
      <w:r w:rsidR="008F00D3">
        <w:rPr>
          <w:rFonts w:ascii="Times New Roman" w:eastAsia="宋体" w:hAnsi="Times New Roman" w:cs="Times New Roman" w:hint="eastAsia"/>
          <w:sz w:val="24"/>
          <w:szCs w:val="24"/>
        </w:rPr>
        <w:t>说明</w:t>
      </w:r>
      <w:r w:rsidR="003315CD">
        <w:rPr>
          <w:rFonts w:ascii="Times New Roman" w:eastAsia="宋体" w:hAnsi="Times New Roman" w:cs="Times New Roman" w:hint="eastAsia"/>
          <w:sz w:val="24"/>
          <w:szCs w:val="24"/>
        </w:rPr>
        <w:t>此时</w:t>
      </w:r>
      <w:r w:rsidR="003F7559">
        <w:rPr>
          <w:rFonts w:ascii="Times New Roman" w:eastAsia="宋体" w:hAnsi="Times New Roman" w:cs="Times New Roman" w:hint="eastAsia"/>
          <w:sz w:val="24"/>
          <w:szCs w:val="24"/>
        </w:rPr>
        <w:t>红方已经</w:t>
      </w:r>
      <w:r w:rsidR="003315CD">
        <w:rPr>
          <w:rFonts w:ascii="Times New Roman" w:eastAsia="宋体" w:hAnsi="Times New Roman" w:cs="Times New Roman" w:hint="eastAsia"/>
          <w:sz w:val="24"/>
          <w:szCs w:val="24"/>
        </w:rPr>
        <w:t>约有</w:t>
      </w:r>
      <w:r w:rsidR="003315CD">
        <w:rPr>
          <w:rFonts w:ascii="Times New Roman" w:eastAsia="宋体" w:hAnsi="Times New Roman" w:cs="Times New Roman" w:hint="eastAsia"/>
          <w:sz w:val="24"/>
          <w:szCs w:val="24"/>
        </w:rPr>
        <w:t>2</w:t>
      </w:r>
      <w:r w:rsidR="003315CD">
        <w:rPr>
          <w:rFonts w:ascii="Times New Roman" w:eastAsia="宋体" w:hAnsi="Times New Roman" w:cs="Times New Roman"/>
          <w:sz w:val="24"/>
          <w:szCs w:val="24"/>
        </w:rPr>
        <w:t>5</w:t>
      </w:r>
      <w:r w:rsidR="003315CD">
        <w:rPr>
          <w:rFonts w:ascii="Times New Roman" w:eastAsia="宋体" w:hAnsi="Times New Roman" w:cs="Times New Roman" w:hint="eastAsia"/>
          <w:sz w:val="24"/>
          <w:szCs w:val="24"/>
        </w:rPr>
        <w:t>%</w:t>
      </w:r>
      <w:r w:rsidR="003315CD">
        <w:rPr>
          <w:rFonts w:ascii="Times New Roman" w:eastAsia="宋体" w:hAnsi="Times New Roman" w:cs="Times New Roman" w:hint="eastAsia"/>
          <w:sz w:val="24"/>
          <w:szCs w:val="24"/>
        </w:rPr>
        <w:t>的概率获胜了</w:t>
      </w:r>
      <w:r w:rsidR="00DB786C">
        <w:rPr>
          <w:rFonts w:ascii="Times New Roman" w:eastAsia="宋体" w:hAnsi="Times New Roman" w:cs="Times New Roman" w:hint="eastAsia"/>
          <w:sz w:val="24"/>
          <w:szCs w:val="24"/>
        </w:rPr>
        <w:t>；回合的平均步数为</w:t>
      </w:r>
      <w:r w:rsidR="00DB786C">
        <w:rPr>
          <w:rFonts w:ascii="Times New Roman" w:eastAsia="宋体" w:hAnsi="Times New Roman" w:cs="Times New Roman" w:hint="eastAsia"/>
          <w:sz w:val="24"/>
          <w:szCs w:val="24"/>
        </w:rPr>
        <w:t>6</w:t>
      </w:r>
      <w:r w:rsidR="00DB786C">
        <w:rPr>
          <w:rFonts w:ascii="Times New Roman" w:eastAsia="宋体" w:hAnsi="Times New Roman" w:cs="Times New Roman"/>
          <w:sz w:val="24"/>
          <w:szCs w:val="24"/>
        </w:rPr>
        <w:t>8</w:t>
      </w:r>
      <w:r w:rsidR="00DB786C">
        <w:rPr>
          <w:rFonts w:ascii="Times New Roman" w:eastAsia="宋体" w:hAnsi="Times New Roman" w:cs="Times New Roman" w:hint="eastAsia"/>
          <w:sz w:val="24"/>
          <w:szCs w:val="24"/>
        </w:rPr>
        <w:t>步</w:t>
      </w:r>
      <w:r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1365DA44" w14:textId="77777777" w:rsidR="0072742A" w:rsidRPr="002405B1" w:rsidRDefault="0072742A" w:rsidP="0072742A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457329CF" w14:textId="77777777" w:rsidR="0072742A" w:rsidRPr="00FD1EA6" w:rsidRDefault="0072742A" w:rsidP="00595D2F">
      <w:pPr>
        <w:pStyle w:val="a3"/>
        <w:numPr>
          <w:ilvl w:val="0"/>
          <w:numId w:val="15"/>
        </w:numPr>
        <w:spacing w:line="300" w:lineRule="auto"/>
        <w:ind w:left="0"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FD1EA6">
        <w:rPr>
          <w:rFonts w:ascii="Times New Roman" w:eastAsia="宋体" w:hAnsi="Times New Roman" w:cs="Times New Roman"/>
          <w:sz w:val="24"/>
          <w:szCs w:val="24"/>
        </w:rPr>
        <w:t>启动</w:t>
      </w:r>
      <w:r w:rsidRPr="00FD1EA6">
        <w:rPr>
          <w:rFonts w:ascii="Times New Roman" w:eastAsia="宋体" w:hAnsi="Times New Roman" w:cs="Times New Roman"/>
          <w:sz w:val="24"/>
          <w:szCs w:val="24"/>
        </w:rPr>
        <w:t>docker</w:t>
      </w:r>
      <w:r w:rsidRPr="00FD1EA6">
        <w:rPr>
          <w:rFonts w:ascii="Times New Roman" w:eastAsia="宋体" w:hAnsi="Times New Roman" w:cs="Times New Roman"/>
          <w:sz w:val="24"/>
          <w:szCs w:val="24"/>
        </w:rPr>
        <w:t>验证模型；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2742A" w:rsidRPr="00FD1EA6" w14:paraId="22F34C59" w14:textId="77777777" w:rsidTr="00B000A3">
        <w:tc>
          <w:tcPr>
            <w:tcW w:w="8296" w:type="dxa"/>
          </w:tcPr>
          <w:p w14:paraId="6E17D27F" w14:textId="373421F4" w:rsidR="0072742A" w:rsidRPr="004D3151" w:rsidRDefault="0072742A" w:rsidP="00B000A3">
            <w:pPr>
              <w:jc w:val="left"/>
              <w:rPr>
                <w:rFonts w:ascii="Times New Roman" w:eastAsia="宋体" w:hAnsi="Times New Roman" w:cs="Times New Roman"/>
                <w:sz w:val="21"/>
                <w:szCs w:val="21"/>
              </w:rPr>
            </w:pPr>
            <w:r w:rsidRPr="004D3151">
              <w:rPr>
                <w:rFonts w:ascii="Times New Roman" w:eastAsia="宋体" w:hAnsi="Times New Roman" w:cs="Times New Roman"/>
                <w:sz w:val="21"/>
                <w:szCs w:val="21"/>
              </w:rPr>
              <w:t xml:space="preserve">play.py -u </w:t>
            </w:r>
            <w:r w:rsidR="008610B1">
              <w:rPr>
                <w:rFonts w:ascii="Times New Roman" w:eastAsia="宋体" w:hAnsi="Times New Roman" w:cs="Times New Roman"/>
                <w:sz w:val="21"/>
                <w:szCs w:val="21"/>
              </w:rPr>
              <w:t>1</w:t>
            </w:r>
            <w:r w:rsidRPr="004D3151">
              <w:rPr>
                <w:rFonts w:ascii="Times New Roman" w:eastAsia="宋体" w:hAnsi="Times New Roman" w:cs="Times New Roman"/>
                <w:sz w:val="21"/>
                <w:szCs w:val="21"/>
              </w:rPr>
              <w:t xml:space="preserve"> -</w:t>
            </w:r>
            <w:proofErr w:type="spellStart"/>
            <w:r w:rsidRPr="004D3151">
              <w:rPr>
                <w:rFonts w:ascii="Times New Roman" w:eastAsia="宋体" w:hAnsi="Times New Roman" w:cs="Times New Roman"/>
                <w:sz w:val="21"/>
                <w:szCs w:val="21"/>
              </w:rPr>
              <w:t>i</w:t>
            </w:r>
            <w:proofErr w:type="spellEnd"/>
            <w:r w:rsidRPr="004D3151">
              <w:rPr>
                <w:rFonts w:ascii="Times New Roman" w:eastAsia="宋体" w:hAnsi="Times New Roman" w:cs="Times New Roman"/>
                <w:sz w:val="21"/>
                <w:szCs w:val="21"/>
              </w:rPr>
              <w:t xml:space="preserve"> </w:t>
            </w:r>
            <w:r w:rsidR="00AE68B5">
              <w:rPr>
                <w:rFonts w:ascii="Times New Roman" w:eastAsia="宋体" w:hAnsi="Times New Roman" w:cs="Times New Roman"/>
                <w:sz w:val="21"/>
                <w:szCs w:val="21"/>
              </w:rPr>
              <w:t>1</w:t>
            </w:r>
            <w:r w:rsidRPr="004D3151">
              <w:rPr>
                <w:rFonts w:ascii="Times New Roman" w:eastAsia="宋体" w:hAnsi="Times New Roman" w:cs="Times New Roman"/>
                <w:sz w:val="21"/>
                <w:szCs w:val="21"/>
              </w:rPr>
              <w:t xml:space="preserve"> -c </w:t>
            </w:r>
            <w:r w:rsidR="00AE68B5">
              <w:rPr>
                <w:rFonts w:ascii="Times New Roman" w:eastAsia="宋体" w:hAnsi="Times New Roman" w:cs="Times New Roman"/>
                <w:sz w:val="21"/>
                <w:szCs w:val="21"/>
              </w:rPr>
              <w:t>3</w:t>
            </w:r>
            <w:r w:rsidRPr="004D3151">
              <w:rPr>
                <w:rFonts w:ascii="Times New Roman" w:eastAsia="宋体" w:hAnsi="Times New Roman" w:cs="Times New Roman"/>
                <w:sz w:val="21"/>
                <w:szCs w:val="21"/>
              </w:rPr>
              <w:t xml:space="preserve"> -a PPO -v SimuWRTEnv-v</w:t>
            </w:r>
            <w:r w:rsidR="00846344">
              <w:rPr>
                <w:rFonts w:ascii="Times New Roman" w:eastAsia="宋体" w:hAnsi="Times New Roman" w:cs="Times New Roman"/>
                <w:sz w:val="21"/>
                <w:szCs w:val="21"/>
              </w:rPr>
              <w:t>8</w:t>
            </w:r>
            <w:r w:rsidRPr="004D3151">
              <w:rPr>
                <w:rFonts w:ascii="Times New Roman" w:eastAsia="宋体" w:hAnsi="Times New Roman" w:cs="Times New Roman"/>
                <w:sz w:val="21"/>
                <w:szCs w:val="21"/>
              </w:rPr>
              <w:t xml:space="preserve"> -m </w:t>
            </w:r>
            <w:r w:rsidR="00434FBA" w:rsidRPr="0028358E">
              <w:rPr>
                <w:rFonts w:ascii="Times New Roman" w:eastAsia="宋体" w:hAnsi="Times New Roman" w:cs="Times New Roman"/>
                <w:sz w:val="21"/>
                <w:szCs w:val="21"/>
              </w:rPr>
              <w:t>wrt_sce_1_ppo2_65_1v1</w:t>
            </w:r>
            <w:r w:rsidRPr="004D3151">
              <w:rPr>
                <w:rFonts w:ascii="Times New Roman" w:eastAsia="宋体" w:hAnsi="Times New Roman" w:cs="Times New Roman"/>
                <w:sz w:val="21"/>
                <w:szCs w:val="21"/>
              </w:rPr>
              <w:t xml:space="preserve"> -t 10</w:t>
            </w:r>
          </w:p>
        </w:tc>
      </w:tr>
    </w:tbl>
    <w:p w14:paraId="6AC4AFB2" w14:textId="77777777" w:rsidR="0072742A" w:rsidRDefault="0072742A" w:rsidP="0072742A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说明：尝试验证算法模型</w:t>
      </w:r>
      <w:r>
        <w:rPr>
          <w:rFonts w:ascii="Times New Roman" w:eastAsia="宋体" w:hAnsi="Times New Roman" w:cs="Times New Roman" w:hint="eastAsia"/>
          <w:sz w:val="24"/>
          <w:szCs w:val="24"/>
        </w:rPr>
        <w:t>1</w:t>
      </w:r>
      <w:r>
        <w:rPr>
          <w:rFonts w:ascii="Times New Roman" w:eastAsia="宋体" w:hAnsi="Times New Roman" w:cs="Times New Roman"/>
          <w:sz w:val="24"/>
          <w:szCs w:val="24"/>
        </w:rPr>
        <w:t>0</w:t>
      </w:r>
      <w:r>
        <w:rPr>
          <w:rFonts w:ascii="Times New Roman" w:eastAsia="宋体" w:hAnsi="Times New Roman" w:cs="Times New Roman" w:hint="eastAsia"/>
          <w:sz w:val="24"/>
          <w:szCs w:val="24"/>
        </w:rPr>
        <w:t>个回合。</w:t>
      </w:r>
    </w:p>
    <w:p w14:paraId="169536CE" w14:textId="77777777" w:rsidR="0072742A" w:rsidRPr="00FD1EA6" w:rsidRDefault="0072742A" w:rsidP="0072742A">
      <w:pPr>
        <w:spacing w:line="300" w:lineRule="auto"/>
        <w:rPr>
          <w:rFonts w:ascii="Times New Roman" w:eastAsia="宋体" w:hAnsi="Times New Roman" w:cs="Times New Roman" w:hint="eastAsia"/>
          <w:sz w:val="24"/>
          <w:szCs w:val="24"/>
        </w:rPr>
      </w:pPr>
    </w:p>
    <w:p w14:paraId="756428F7" w14:textId="77777777" w:rsidR="0072742A" w:rsidRDefault="0072742A" w:rsidP="00595D2F">
      <w:pPr>
        <w:pStyle w:val="a3"/>
        <w:numPr>
          <w:ilvl w:val="0"/>
          <w:numId w:val="15"/>
        </w:numPr>
        <w:spacing w:line="300" w:lineRule="auto"/>
        <w:ind w:left="0"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FD1EA6">
        <w:rPr>
          <w:rFonts w:ascii="Times New Roman" w:eastAsia="宋体" w:hAnsi="Times New Roman" w:cs="Times New Roman"/>
          <w:sz w:val="24"/>
          <w:szCs w:val="24"/>
        </w:rPr>
        <w:t>生成验证结果数据。</w:t>
      </w:r>
    </w:p>
    <w:p w14:paraId="1E848B69" w14:textId="1F5F26C1" w:rsidR="0072742A" w:rsidRDefault="00EB5A20" w:rsidP="0072742A">
      <w:pPr>
        <w:pStyle w:val="a3"/>
        <w:spacing w:line="300" w:lineRule="auto"/>
        <w:ind w:firstLineChars="0" w:firstLine="0"/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noProof/>
        </w:rPr>
        <w:drawing>
          <wp:inline distT="0" distB="0" distL="0" distR="0" wp14:anchorId="205E77B5" wp14:editId="30B51ACA">
            <wp:extent cx="5274310" cy="517525"/>
            <wp:effectExtent l="0" t="0" r="254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17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973DFC" w14:textId="0EE2CE67" w:rsidR="005B6226" w:rsidRPr="00F0741F" w:rsidRDefault="0072742A" w:rsidP="005B3F49">
      <w:pPr>
        <w:pStyle w:val="a3"/>
        <w:spacing w:line="300" w:lineRule="auto"/>
        <w:ind w:firstLineChars="0" w:firstLine="0"/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说明：从数据库中评估结果表中数据可看出，评估了</w:t>
      </w:r>
      <w:r>
        <w:rPr>
          <w:rFonts w:ascii="Times New Roman" w:eastAsia="宋体" w:hAnsi="Times New Roman" w:cs="Times New Roman" w:hint="eastAsia"/>
          <w:sz w:val="24"/>
          <w:szCs w:val="24"/>
        </w:rPr>
        <w:t>1</w:t>
      </w:r>
      <w:r>
        <w:rPr>
          <w:rFonts w:ascii="Times New Roman" w:eastAsia="宋体" w:hAnsi="Times New Roman" w:cs="Times New Roman"/>
          <w:sz w:val="24"/>
          <w:szCs w:val="24"/>
        </w:rPr>
        <w:t>0</w:t>
      </w:r>
      <w:r>
        <w:rPr>
          <w:rFonts w:ascii="Times New Roman" w:eastAsia="宋体" w:hAnsi="Times New Roman" w:cs="Times New Roman" w:hint="eastAsia"/>
          <w:sz w:val="24"/>
          <w:szCs w:val="24"/>
        </w:rPr>
        <w:t>个回合，胜率为</w:t>
      </w:r>
      <w:r w:rsidR="00F0741F">
        <w:rPr>
          <w:rFonts w:ascii="Times New Roman" w:eastAsia="宋体" w:hAnsi="Times New Roman" w:cs="Times New Roman"/>
          <w:sz w:val="24"/>
          <w:szCs w:val="24"/>
        </w:rPr>
        <w:t>0.3</w:t>
      </w: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="00F0741F">
        <w:rPr>
          <w:rFonts w:ascii="Times New Roman" w:eastAsia="宋体" w:hAnsi="Times New Roman" w:cs="Times New Roman"/>
          <w:sz w:val="24"/>
          <w:szCs w:val="24"/>
        </w:rPr>
        <w:t>30</w:t>
      </w:r>
      <w:r>
        <w:rPr>
          <w:rFonts w:ascii="Times New Roman" w:eastAsia="宋体" w:hAnsi="Times New Roman" w:cs="Times New Roman" w:hint="eastAsia"/>
          <w:sz w:val="24"/>
          <w:szCs w:val="24"/>
        </w:rPr>
        <w:t>%</w:t>
      </w:r>
      <w:r>
        <w:rPr>
          <w:rFonts w:ascii="Times New Roman" w:eastAsia="宋体" w:hAnsi="Times New Roman" w:cs="Times New Roman" w:hint="eastAsia"/>
          <w:sz w:val="24"/>
          <w:szCs w:val="24"/>
        </w:rPr>
        <w:t>），回合平均步数为</w:t>
      </w:r>
      <w:r w:rsidR="00F0741F">
        <w:rPr>
          <w:rFonts w:ascii="Times New Roman" w:eastAsia="宋体" w:hAnsi="Times New Roman" w:cs="Times New Roman"/>
          <w:sz w:val="24"/>
          <w:szCs w:val="24"/>
        </w:rPr>
        <w:t>88</w:t>
      </w:r>
      <w:r>
        <w:rPr>
          <w:rFonts w:ascii="Times New Roman" w:eastAsia="宋体" w:hAnsi="Times New Roman" w:cs="Times New Roman" w:hint="eastAsia"/>
          <w:sz w:val="24"/>
          <w:szCs w:val="24"/>
        </w:rPr>
        <w:t>步，回合的平均的分为</w:t>
      </w:r>
      <w:r w:rsidR="00F0741F">
        <w:rPr>
          <w:rFonts w:ascii="Times New Roman" w:eastAsia="宋体" w:hAnsi="Times New Roman" w:cs="Times New Roman" w:hint="eastAsia"/>
          <w:sz w:val="24"/>
          <w:szCs w:val="24"/>
        </w:rPr>
        <w:t>-</w:t>
      </w:r>
      <w:r w:rsidR="00F0741F">
        <w:rPr>
          <w:rFonts w:ascii="Times New Roman" w:eastAsia="宋体" w:hAnsi="Times New Roman" w:cs="Times New Roman"/>
          <w:sz w:val="24"/>
          <w:szCs w:val="24"/>
        </w:rPr>
        <w:t>4001</w:t>
      </w:r>
      <w:r w:rsidR="00F0741F">
        <w:rPr>
          <w:rFonts w:ascii="Times New Roman" w:eastAsia="宋体" w:hAnsi="Times New Roman" w:cs="Times New Roman" w:hint="eastAsia"/>
          <w:sz w:val="24"/>
          <w:szCs w:val="24"/>
        </w:rPr>
        <w:t>分</w:t>
      </w:r>
      <w:r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199C30BF" w14:textId="36DCDC0E" w:rsidR="00AC1AF6" w:rsidRPr="00FD1EA6" w:rsidRDefault="004F30BD" w:rsidP="001B7C7D">
      <w:pPr>
        <w:pStyle w:val="1"/>
        <w:numPr>
          <w:ilvl w:val="0"/>
          <w:numId w:val="6"/>
        </w:numPr>
        <w:spacing w:beforeLines="50" w:before="156" w:afterLines="50" w:after="156" w:line="300" w:lineRule="auto"/>
        <w:rPr>
          <w:rFonts w:ascii="Times New Roman" w:eastAsia="黑体" w:hAnsi="Times New Roman" w:cs="Times New Roman"/>
          <w:b w:val="0"/>
          <w:sz w:val="28"/>
          <w:szCs w:val="24"/>
        </w:rPr>
      </w:pPr>
      <w:r>
        <w:rPr>
          <w:rFonts w:ascii="Times New Roman" w:eastAsia="黑体" w:hAnsi="Times New Roman" w:cs="Times New Roman" w:hint="eastAsia"/>
          <w:b w:val="0"/>
          <w:sz w:val="28"/>
          <w:szCs w:val="24"/>
        </w:rPr>
        <w:t>实验</w:t>
      </w:r>
      <w:r w:rsidR="001B321B" w:rsidRPr="00FD1EA6">
        <w:rPr>
          <w:rFonts w:ascii="Times New Roman" w:eastAsia="黑体" w:hAnsi="Times New Roman" w:cs="Times New Roman"/>
          <w:b w:val="0"/>
          <w:sz w:val="28"/>
          <w:szCs w:val="24"/>
        </w:rPr>
        <w:t>结果分析</w:t>
      </w:r>
    </w:p>
    <w:p w14:paraId="5A61B7AB" w14:textId="5611969E" w:rsidR="004F69EC" w:rsidRPr="00FD1EA6" w:rsidRDefault="00A330CB" w:rsidP="005A4B7F">
      <w:pPr>
        <w:spacing w:line="300" w:lineRule="auto"/>
        <w:ind w:firstLine="360"/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采用</w:t>
      </w:r>
      <w:r>
        <w:rPr>
          <w:rFonts w:ascii="Times New Roman" w:eastAsia="宋体" w:hAnsi="Times New Roman" w:cs="Times New Roman" w:hint="eastAsia"/>
          <w:sz w:val="24"/>
          <w:szCs w:val="24"/>
        </w:rPr>
        <w:t>PPO</w:t>
      </w:r>
      <w:r>
        <w:rPr>
          <w:rFonts w:ascii="Times New Roman" w:eastAsia="宋体" w:hAnsi="Times New Roman" w:cs="Times New Roman" w:hint="eastAsia"/>
          <w:sz w:val="24"/>
          <w:szCs w:val="24"/>
        </w:rPr>
        <w:t>算法</w:t>
      </w:r>
      <w:r w:rsidR="00152B08">
        <w:rPr>
          <w:rFonts w:ascii="Times New Roman" w:eastAsia="宋体" w:hAnsi="Times New Roman" w:cs="Times New Roman" w:hint="eastAsia"/>
          <w:sz w:val="24"/>
          <w:szCs w:val="24"/>
        </w:rPr>
        <w:t>训练关卡</w:t>
      </w:r>
      <w:r w:rsidR="00152B08">
        <w:rPr>
          <w:rFonts w:ascii="Times New Roman" w:eastAsia="宋体" w:hAnsi="Times New Roman" w:cs="Times New Roman" w:hint="eastAsia"/>
          <w:sz w:val="24"/>
          <w:szCs w:val="24"/>
        </w:rPr>
        <w:t>1-</w:t>
      </w:r>
      <w:r w:rsidR="00152B08">
        <w:rPr>
          <w:rFonts w:ascii="Times New Roman" w:eastAsia="宋体" w:hAnsi="Times New Roman" w:cs="Times New Roman"/>
          <w:sz w:val="24"/>
          <w:szCs w:val="24"/>
        </w:rPr>
        <w:t>3</w:t>
      </w:r>
      <w:r w:rsidR="00152B08">
        <w:rPr>
          <w:rFonts w:ascii="Times New Roman" w:eastAsia="宋体" w:hAnsi="Times New Roman" w:cs="Times New Roman" w:hint="eastAsia"/>
          <w:sz w:val="24"/>
          <w:szCs w:val="24"/>
        </w:rPr>
        <w:t>场景</w:t>
      </w:r>
      <w:r w:rsidR="00E45A06">
        <w:rPr>
          <w:rFonts w:ascii="Times New Roman" w:eastAsia="宋体" w:hAnsi="Times New Roman" w:cs="Times New Roman" w:hint="eastAsia"/>
          <w:sz w:val="24"/>
          <w:szCs w:val="24"/>
        </w:rPr>
        <w:t>的对抗决策模型</w:t>
      </w:r>
      <w:r w:rsidR="00B56542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806803">
        <w:rPr>
          <w:rFonts w:ascii="Times New Roman" w:eastAsia="宋体" w:hAnsi="Times New Roman" w:cs="Times New Roman" w:hint="eastAsia"/>
          <w:sz w:val="24"/>
          <w:szCs w:val="24"/>
        </w:rPr>
        <w:t>均</w:t>
      </w:r>
      <w:r w:rsidR="00563CC5">
        <w:rPr>
          <w:rFonts w:ascii="Times New Roman" w:eastAsia="宋体" w:hAnsi="Times New Roman" w:cs="Times New Roman" w:hint="eastAsia"/>
          <w:sz w:val="24"/>
          <w:szCs w:val="24"/>
        </w:rPr>
        <w:t>能得到</w:t>
      </w:r>
      <w:r w:rsidR="00785EC8">
        <w:rPr>
          <w:rFonts w:ascii="Times New Roman" w:eastAsia="宋体" w:hAnsi="Times New Roman" w:cs="Times New Roman" w:hint="eastAsia"/>
          <w:sz w:val="24"/>
          <w:szCs w:val="24"/>
        </w:rPr>
        <w:t>不错的效果</w:t>
      </w:r>
      <w:r w:rsidR="00427BF5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="00BE0D7F">
        <w:rPr>
          <w:rFonts w:ascii="Times New Roman" w:eastAsia="宋体" w:hAnsi="Times New Roman" w:cs="Times New Roman" w:hint="eastAsia"/>
          <w:sz w:val="24"/>
          <w:szCs w:val="24"/>
        </w:rPr>
        <w:t>结合</w:t>
      </w:r>
      <w:r w:rsidR="007265B5">
        <w:rPr>
          <w:rFonts w:ascii="Times New Roman" w:eastAsia="宋体" w:hAnsi="Times New Roman" w:cs="Times New Roman" w:hint="eastAsia"/>
          <w:sz w:val="24"/>
          <w:szCs w:val="24"/>
        </w:rPr>
        <w:t>关卡环境状态空间</w:t>
      </w:r>
      <w:r w:rsidR="00C130D6">
        <w:rPr>
          <w:rFonts w:ascii="Times New Roman" w:eastAsia="宋体" w:hAnsi="Times New Roman" w:cs="Times New Roman" w:hint="eastAsia"/>
          <w:sz w:val="24"/>
          <w:szCs w:val="24"/>
        </w:rPr>
        <w:t>大小</w:t>
      </w:r>
      <w:r w:rsidR="0054040B">
        <w:rPr>
          <w:rFonts w:ascii="Times New Roman" w:eastAsia="宋体" w:hAnsi="Times New Roman" w:cs="Times New Roman" w:hint="eastAsia"/>
          <w:sz w:val="24"/>
          <w:szCs w:val="24"/>
        </w:rPr>
        <w:t>的不同</w:t>
      </w:r>
      <w:r w:rsidR="00C130D6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8407E4">
        <w:rPr>
          <w:rFonts w:ascii="Times New Roman" w:eastAsia="宋体" w:hAnsi="Times New Roman" w:cs="Times New Roman" w:hint="eastAsia"/>
          <w:sz w:val="24"/>
          <w:szCs w:val="24"/>
        </w:rPr>
        <w:t>算法模型</w:t>
      </w:r>
      <w:r w:rsidR="00E87A76">
        <w:rPr>
          <w:rFonts w:ascii="Times New Roman" w:eastAsia="宋体" w:hAnsi="Times New Roman" w:cs="Times New Roman" w:hint="eastAsia"/>
          <w:sz w:val="24"/>
          <w:szCs w:val="24"/>
        </w:rPr>
        <w:t>想训练出预想的</w:t>
      </w:r>
      <w:r w:rsidR="0021452A">
        <w:rPr>
          <w:rFonts w:ascii="Times New Roman" w:eastAsia="宋体" w:hAnsi="Times New Roman" w:cs="Times New Roman" w:hint="eastAsia"/>
          <w:sz w:val="24"/>
          <w:szCs w:val="24"/>
        </w:rPr>
        <w:t>能力需要训练的时长会有明显的差异。</w:t>
      </w:r>
      <w:r w:rsidR="00614D2D">
        <w:rPr>
          <w:rFonts w:ascii="Times New Roman" w:eastAsia="宋体" w:hAnsi="Times New Roman" w:cs="Times New Roman" w:hint="eastAsia"/>
          <w:sz w:val="24"/>
          <w:szCs w:val="24"/>
        </w:rPr>
        <w:t>通过本次实验，</w:t>
      </w:r>
      <w:r w:rsidR="00B37310">
        <w:rPr>
          <w:rFonts w:ascii="Times New Roman" w:eastAsia="宋体" w:hAnsi="Times New Roman" w:cs="Times New Roman" w:hint="eastAsia"/>
          <w:sz w:val="24"/>
          <w:szCs w:val="24"/>
        </w:rPr>
        <w:t>也</w:t>
      </w:r>
      <w:r w:rsidR="00614D2D">
        <w:rPr>
          <w:rFonts w:ascii="Times New Roman" w:eastAsia="宋体" w:hAnsi="Times New Roman" w:cs="Times New Roman" w:hint="eastAsia"/>
          <w:sz w:val="24"/>
          <w:szCs w:val="24"/>
        </w:rPr>
        <w:t>充分验证了</w:t>
      </w:r>
      <w:r w:rsidR="0025451A">
        <w:rPr>
          <w:rFonts w:ascii="Times New Roman" w:eastAsia="宋体" w:hAnsi="Times New Roman" w:cs="Times New Roman" w:hint="eastAsia"/>
          <w:sz w:val="24"/>
          <w:szCs w:val="24"/>
        </w:rPr>
        <w:t>基于强化学习的</w:t>
      </w:r>
      <w:r w:rsidR="003B0BCD">
        <w:rPr>
          <w:rFonts w:ascii="Times New Roman" w:eastAsia="宋体" w:hAnsi="Times New Roman" w:cs="Times New Roman" w:hint="eastAsia"/>
          <w:sz w:val="24"/>
          <w:szCs w:val="24"/>
        </w:rPr>
        <w:t>水面</w:t>
      </w:r>
      <w:r w:rsidR="00614D2D">
        <w:rPr>
          <w:rFonts w:ascii="Times New Roman" w:eastAsia="宋体" w:hAnsi="Times New Roman" w:cs="Times New Roman" w:hint="eastAsia"/>
          <w:sz w:val="24"/>
          <w:szCs w:val="24"/>
        </w:rPr>
        <w:t>WRT</w:t>
      </w:r>
      <w:r w:rsidR="00614D2D">
        <w:rPr>
          <w:rFonts w:ascii="Times New Roman" w:eastAsia="宋体" w:hAnsi="Times New Roman" w:cs="Times New Roman" w:hint="eastAsia"/>
          <w:sz w:val="24"/>
          <w:szCs w:val="24"/>
        </w:rPr>
        <w:t>对抗系统</w:t>
      </w:r>
      <w:r w:rsidR="002000A4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7A1445">
        <w:rPr>
          <w:rFonts w:ascii="Times New Roman" w:eastAsia="宋体" w:hAnsi="Times New Roman" w:cs="Times New Roman" w:hint="eastAsia"/>
          <w:sz w:val="24"/>
          <w:szCs w:val="24"/>
        </w:rPr>
        <w:t>可用性和有效性。</w:t>
      </w:r>
    </w:p>
    <w:sectPr w:rsidR="004F69EC" w:rsidRPr="00FD1EA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9457F4"/>
    <w:multiLevelType w:val="hybridMultilevel"/>
    <w:tmpl w:val="714AB89C"/>
    <w:lvl w:ilvl="0" w:tplc="E1B6801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0413031"/>
    <w:multiLevelType w:val="hybridMultilevel"/>
    <w:tmpl w:val="9E746DBC"/>
    <w:lvl w:ilvl="0" w:tplc="66F41C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2F83AB7"/>
    <w:multiLevelType w:val="hybridMultilevel"/>
    <w:tmpl w:val="714AB89C"/>
    <w:lvl w:ilvl="0" w:tplc="E1B6801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29002D6C"/>
    <w:multiLevelType w:val="hybridMultilevel"/>
    <w:tmpl w:val="F3DC00C2"/>
    <w:lvl w:ilvl="0" w:tplc="4D52C1B6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D6B1075"/>
    <w:multiLevelType w:val="hybridMultilevel"/>
    <w:tmpl w:val="12CEC69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E0362DF"/>
    <w:multiLevelType w:val="hybridMultilevel"/>
    <w:tmpl w:val="7E248C5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39192784"/>
    <w:multiLevelType w:val="hybridMultilevel"/>
    <w:tmpl w:val="61D0CAF8"/>
    <w:lvl w:ilvl="0" w:tplc="93E4F87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58B1A8D"/>
    <w:multiLevelType w:val="hybridMultilevel"/>
    <w:tmpl w:val="94589F94"/>
    <w:lvl w:ilvl="0" w:tplc="D952D784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50D9563B"/>
    <w:multiLevelType w:val="hybridMultilevel"/>
    <w:tmpl w:val="2FC01DC4"/>
    <w:lvl w:ilvl="0" w:tplc="AEC0970C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51893468"/>
    <w:multiLevelType w:val="hybridMultilevel"/>
    <w:tmpl w:val="0E02BA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64167B60"/>
    <w:multiLevelType w:val="hybridMultilevel"/>
    <w:tmpl w:val="714AB89C"/>
    <w:lvl w:ilvl="0" w:tplc="E1B6801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644B6DB1"/>
    <w:multiLevelType w:val="hybridMultilevel"/>
    <w:tmpl w:val="714AB89C"/>
    <w:lvl w:ilvl="0" w:tplc="E1B6801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67F333DA"/>
    <w:multiLevelType w:val="hybridMultilevel"/>
    <w:tmpl w:val="30F6A25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6D077463"/>
    <w:multiLevelType w:val="hybridMultilevel"/>
    <w:tmpl w:val="7D605982"/>
    <w:lvl w:ilvl="0" w:tplc="D952D7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FB134FC"/>
    <w:multiLevelType w:val="hybridMultilevel"/>
    <w:tmpl w:val="7610B3BE"/>
    <w:lvl w:ilvl="0" w:tplc="D952D7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"/>
  </w:num>
  <w:num w:numId="2">
    <w:abstractNumId w:val="12"/>
  </w:num>
  <w:num w:numId="3">
    <w:abstractNumId w:val="5"/>
  </w:num>
  <w:num w:numId="4">
    <w:abstractNumId w:val="7"/>
  </w:num>
  <w:num w:numId="5">
    <w:abstractNumId w:val="13"/>
  </w:num>
  <w:num w:numId="6">
    <w:abstractNumId w:val="3"/>
  </w:num>
  <w:num w:numId="7">
    <w:abstractNumId w:val="1"/>
  </w:num>
  <w:num w:numId="8">
    <w:abstractNumId w:val="8"/>
  </w:num>
  <w:num w:numId="9">
    <w:abstractNumId w:val="6"/>
  </w:num>
  <w:num w:numId="10">
    <w:abstractNumId w:val="0"/>
  </w:num>
  <w:num w:numId="11">
    <w:abstractNumId w:val="10"/>
  </w:num>
  <w:num w:numId="12">
    <w:abstractNumId w:val="11"/>
  </w:num>
  <w:num w:numId="13">
    <w:abstractNumId w:val="9"/>
  </w:num>
  <w:num w:numId="14">
    <w:abstractNumId w:val="4"/>
  </w:num>
  <w:num w:numId="1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92A7B"/>
    <w:rsid w:val="00000D09"/>
    <w:rsid w:val="0000382A"/>
    <w:rsid w:val="00006F53"/>
    <w:rsid w:val="000079A0"/>
    <w:rsid w:val="00007F60"/>
    <w:rsid w:val="0001132C"/>
    <w:rsid w:val="00012F2E"/>
    <w:rsid w:val="00013387"/>
    <w:rsid w:val="000172BD"/>
    <w:rsid w:val="00021E18"/>
    <w:rsid w:val="0003125A"/>
    <w:rsid w:val="0003318E"/>
    <w:rsid w:val="00033541"/>
    <w:rsid w:val="00036970"/>
    <w:rsid w:val="000379DB"/>
    <w:rsid w:val="00041E94"/>
    <w:rsid w:val="00044DC9"/>
    <w:rsid w:val="00053650"/>
    <w:rsid w:val="000561EE"/>
    <w:rsid w:val="0005785A"/>
    <w:rsid w:val="00057890"/>
    <w:rsid w:val="00057FDB"/>
    <w:rsid w:val="0006170A"/>
    <w:rsid w:val="00073BD5"/>
    <w:rsid w:val="000801A2"/>
    <w:rsid w:val="00082461"/>
    <w:rsid w:val="0008293A"/>
    <w:rsid w:val="00083ABD"/>
    <w:rsid w:val="00087201"/>
    <w:rsid w:val="000936D1"/>
    <w:rsid w:val="000A226B"/>
    <w:rsid w:val="000A3CCC"/>
    <w:rsid w:val="000A439E"/>
    <w:rsid w:val="000A490B"/>
    <w:rsid w:val="000A5C0D"/>
    <w:rsid w:val="000A6FB3"/>
    <w:rsid w:val="000A7B91"/>
    <w:rsid w:val="000B0649"/>
    <w:rsid w:val="000B070A"/>
    <w:rsid w:val="000B0B2D"/>
    <w:rsid w:val="000B19E9"/>
    <w:rsid w:val="000B1E42"/>
    <w:rsid w:val="000B3A1A"/>
    <w:rsid w:val="000C371C"/>
    <w:rsid w:val="000D15A7"/>
    <w:rsid w:val="000D1A80"/>
    <w:rsid w:val="000D1C8C"/>
    <w:rsid w:val="000D23E8"/>
    <w:rsid w:val="000D251D"/>
    <w:rsid w:val="000D322A"/>
    <w:rsid w:val="000D58FD"/>
    <w:rsid w:val="000D6183"/>
    <w:rsid w:val="000E10EA"/>
    <w:rsid w:val="000E2CF6"/>
    <w:rsid w:val="000F0066"/>
    <w:rsid w:val="000F1349"/>
    <w:rsid w:val="000F1A6A"/>
    <w:rsid w:val="000F615D"/>
    <w:rsid w:val="000F79D0"/>
    <w:rsid w:val="00100EDA"/>
    <w:rsid w:val="00105DBB"/>
    <w:rsid w:val="001125E4"/>
    <w:rsid w:val="00114717"/>
    <w:rsid w:val="001213F8"/>
    <w:rsid w:val="00121775"/>
    <w:rsid w:val="0012572D"/>
    <w:rsid w:val="001368E0"/>
    <w:rsid w:val="00137BD0"/>
    <w:rsid w:val="001503E9"/>
    <w:rsid w:val="00150C94"/>
    <w:rsid w:val="001517E4"/>
    <w:rsid w:val="001525BD"/>
    <w:rsid w:val="00152B08"/>
    <w:rsid w:val="00152C63"/>
    <w:rsid w:val="00164E06"/>
    <w:rsid w:val="00167CAB"/>
    <w:rsid w:val="0017019A"/>
    <w:rsid w:val="001718EE"/>
    <w:rsid w:val="001726D0"/>
    <w:rsid w:val="00174DAE"/>
    <w:rsid w:val="00175CB2"/>
    <w:rsid w:val="00175FA1"/>
    <w:rsid w:val="00181D97"/>
    <w:rsid w:val="001829E3"/>
    <w:rsid w:val="001836D3"/>
    <w:rsid w:val="001908F0"/>
    <w:rsid w:val="00194656"/>
    <w:rsid w:val="00195AF8"/>
    <w:rsid w:val="00195DF1"/>
    <w:rsid w:val="0019603B"/>
    <w:rsid w:val="001A0301"/>
    <w:rsid w:val="001A1048"/>
    <w:rsid w:val="001A3C02"/>
    <w:rsid w:val="001A4169"/>
    <w:rsid w:val="001A4C33"/>
    <w:rsid w:val="001A61D1"/>
    <w:rsid w:val="001A7869"/>
    <w:rsid w:val="001B184D"/>
    <w:rsid w:val="001B270F"/>
    <w:rsid w:val="001B321B"/>
    <w:rsid w:val="001B5595"/>
    <w:rsid w:val="001B7C7D"/>
    <w:rsid w:val="001C1F0C"/>
    <w:rsid w:val="001C2465"/>
    <w:rsid w:val="001C4BF4"/>
    <w:rsid w:val="001C6C32"/>
    <w:rsid w:val="001C762C"/>
    <w:rsid w:val="001D3C66"/>
    <w:rsid w:val="001D4C8A"/>
    <w:rsid w:val="001D4F84"/>
    <w:rsid w:val="001D7052"/>
    <w:rsid w:val="001E2003"/>
    <w:rsid w:val="001E45FA"/>
    <w:rsid w:val="001F116F"/>
    <w:rsid w:val="001F2D44"/>
    <w:rsid w:val="001F49B0"/>
    <w:rsid w:val="001F56D7"/>
    <w:rsid w:val="001F6EF1"/>
    <w:rsid w:val="002000A4"/>
    <w:rsid w:val="002047F0"/>
    <w:rsid w:val="00206F0D"/>
    <w:rsid w:val="002136C1"/>
    <w:rsid w:val="00213BD2"/>
    <w:rsid w:val="0021452A"/>
    <w:rsid w:val="00214FE9"/>
    <w:rsid w:val="00215DC8"/>
    <w:rsid w:val="00216A19"/>
    <w:rsid w:val="00217834"/>
    <w:rsid w:val="00224C91"/>
    <w:rsid w:val="0022689A"/>
    <w:rsid w:val="00230B6B"/>
    <w:rsid w:val="002313DA"/>
    <w:rsid w:val="00232861"/>
    <w:rsid w:val="00233A39"/>
    <w:rsid w:val="00233E9A"/>
    <w:rsid w:val="002350B8"/>
    <w:rsid w:val="00235E9D"/>
    <w:rsid w:val="002405B1"/>
    <w:rsid w:val="00241CCE"/>
    <w:rsid w:val="002435C2"/>
    <w:rsid w:val="00252524"/>
    <w:rsid w:val="0025429D"/>
    <w:rsid w:val="0025451A"/>
    <w:rsid w:val="002668BA"/>
    <w:rsid w:val="00266C24"/>
    <w:rsid w:val="0027039F"/>
    <w:rsid w:val="00270F09"/>
    <w:rsid w:val="00271138"/>
    <w:rsid w:val="002744BB"/>
    <w:rsid w:val="002759B9"/>
    <w:rsid w:val="00276D08"/>
    <w:rsid w:val="00280B06"/>
    <w:rsid w:val="0028358E"/>
    <w:rsid w:val="0028413C"/>
    <w:rsid w:val="00284AF8"/>
    <w:rsid w:val="002864EC"/>
    <w:rsid w:val="002910B8"/>
    <w:rsid w:val="00291178"/>
    <w:rsid w:val="00293A60"/>
    <w:rsid w:val="00295118"/>
    <w:rsid w:val="00295654"/>
    <w:rsid w:val="002A1ED0"/>
    <w:rsid w:val="002A2BFB"/>
    <w:rsid w:val="002A3219"/>
    <w:rsid w:val="002A5311"/>
    <w:rsid w:val="002A61EE"/>
    <w:rsid w:val="002A7844"/>
    <w:rsid w:val="002B1A7A"/>
    <w:rsid w:val="002B496E"/>
    <w:rsid w:val="002B7DB8"/>
    <w:rsid w:val="002C451D"/>
    <w:rsid w:val="002C52C0"/>
    <w:rsid w:val="002C6DA5"/>
    <w:rsid w:val="002D059F"/>
    <w:rsid w:val="002D1D43"/>
    <w:rsid w:val="002D37A4"/>
    <w:rsid w:val="002D3A0D"/>
    <w:rsid w:val="002D49BD"/>
    <w:rsid w:val="002D57D5"/>
    <w:rsid w:val="002D6AD9"/>
    <w:rsid w:val="002E3C90"/>
    <w:rsid w:val="002E56DF"/>
    <w:rsid w:val="002E6123"/>
    <w:rsid w:val="002E6636"/>
    <w:rsid w:val="002F2B9F"/>
    <w:rsid w:val="0030355D"/>
    <w:rsid w:val="00304690"/>
    <w:rsid w:val="003047AC"/>
    <w:rsid w:val="003107DB"/>
    <w:rsid w:val="003128A1"/>
    <w:rsid w:val="003154F0"/>
    <w:rsid w:val="0031580A"/>
    <w:rsid w:val="003168FF"/>
    <w:rsid w:val="00317956"/>
    <w:rsid w:val="003204D0"/>
    <w:rsid w:val="0032474B"/>
    <w:rsid w:val="00324D8D"/>
    <w:rsid w:val="00327A36"/>
    <w:rsid w:val="003315CD"/>
    <w:rsid w:val="00331D2A"/>
    <w:rsid w:val="003325E6"/>
    <w:rsid w:val="0033428B"/>
    <w:rsid w:val="0033510B"/>
    <w:rsid w:val="003351AE"/>
    <w:rsid w:val="0033661A"/>
    <w:rsid w:val="0034558B"/>
    <w:rsid w:val="00345D4B"/>
    <w:rsid w:val="00345E5A"/>
    <w:rsid w:val="003502CE"/>
    <w:rsid w:val="00353FDD"/>
    <w:rsid w:val="003548E9"/>
    <w:rsid w:val="00355090"/>
    <w:rsid w:val="00360CEF"/>
    <w:rsid w:val="003634DB"/>
    <w:rsid w:val="003651F9"/>
    <w:rsid w:val="0037181F"/>
    <w:rsid w:val="003719E6"/>
    <w:rsid w:val="00372929"/>
    <w:rsid w:val="00375615"/>
    <w:rsid w:val="00375BC7"/>
    <w:rsid w:val="00376B78"/>
    <w:rsid w:val="00382D1D"/>
    <w:rsid w:val="0038512F"/>
    <w:rsid w:val="0038516E"/>
    <w:rsid w:val="00387273"/>
    <w:rsid w:val="00396336"/>
    <w:rsid w:val="003968F2"/>
    <w:rsid w:val="003A01E3"/>
    <w:rsid w:val="003A280F"/>
    <w:rsid w:val="003A52C2"/>
    <w:rsid w:val="003A5990"/>
    <w:rsid w:val="003B0BCD"/>
    <w:rsid w:val="003B1B0B"/>
    <w:rsid w:val="003B3749"/>
    <w:rsid w:val="003B4087"/>
    <w:rsid w:val="003B5B9A"/>
    <w:rsid w:val="003C404A"/>
    <w:rsid w:val="003D00D7"/>
    <w:rsid w:val="003D0639"/>
    <w:rsid w:val="003D1A94"/>
    <w:rsid w:val="003D35F1"/>
    <w:rsid w:val="003D3EEF"/>
    <w:rsid w:val="003D607A"/>
    <w:rsid w:val="003D72C9"/>
    <w:rsid w:val="003E6E6D"/>
    <w:rsid w:val="003E6F36"/>
    <w:rsid w:val="003F2822"/>
    <w:rsid w:val="003F3B5B"/>
    <w:rsid w:val="003F4788"/>
    <w:rsid w:val="003F57E9"/>
    <w:rsid w:val="003F61D1"/>
    <w:rsid w:val="003F6ED7"/>
    <w:rsid w:val="003F7268"/>
    <w:rsid w:val="003F7559"/>
    <w:rsid w:val="003F7DCF"/>
    <w:rsid w:val="004041EE"/>
    <w:rsid w:val="00407B4B"/>
    <w:rsid w:val="00414912"/>
    <w:rsid w:val="004221CA"/>
    <w:rsid w:val="0042272A"/>
    <w:rsid w:val="004235C9"/>
    <w:rsid w:val="004246EE"/>
    <w:rsid w:val="00424D09"/>
    <w:rsid w:val="00424FB1"/>
    <w:rsid w:val="0042767B"/>
    <w:rsid w:val="00427BF5"/>
    <w:rsid w:val="00427DA6"/>
    <w:rsid w:val="004312BA"/>
    <w:rsid w:val="00433CE9"/>
    <w:rsid w:val="00434FBA"/>
    <w:rsid w:val="004365D2"/>
    <w:rsid w:val="00443160"/>
    <w:rsid w:val="004513A3"/>
    <w:rsid w:val="0045201C"/>
    <w:rsid w:val="00453821"/>
    <w:rsid w:val="00456A9F"/>
    <w:rsid w:val="00461AB4"/>
    <w:rsid w:val="00462524"/>
    <w:rsid w:val="00463688"/>
    <w:rsid w:val="00463E7A"/>
    <w:rsid w:val="00466CB2"/>
    <w:rsid w:val="0047555D"/>
    <w:rsid w:val="00481D92"/>
    <w:rsid w:val="004863C1"/>
    <w:rsid w:val="004901EA"/>
    <w:rsid w:val="00491D2A"/>
    <w:rsid w:val="00492570"/>
    <w:rsid w:val="00493086"/>
    <w:rsid w:val="00493E53"/>
    <w:rsid w:val="00495C7F"/>
    <w:rsid w:val="0049611B"/>
    <w:rsid w:val="004969B9"/>
    <w:rsid w:val="00496A3E"/>
    <w:rsid w:val="00497F67"/>
    <w:rsid w:val="004A2821"/>
    <w:rsid w:val="004A2972"/>
    <w:rsid w:val="004B02A7"/>
    <w:rsid w:val="004B0BF4"/>
    <w:rsid w:val="004B0D83"/>
    <w:rsid w:val="004B1C6A"/>
    <w:rsid w:val="004B21F9"/>
    <w:rsid w:val="004B354F"/>
    <w:rsid w:val="004B3827"/>
    <w:rsid w:val="004B4188"/>
    <w:rsid w:val="004B51B2"/>
    <w:rsid w:val="004B7EE6"/>
    <w:rsid w:val="004C0750"/>
    <w:rsid w:val="004C43B0"/>
    <w:rsid w:val="004D0424"/>
    <w:rsid w:val="004D1B7B"/>
    <w:rsid w:val="004D2C59"/>
    <w:rsid w:val="004D3151"/>
    <w:rsid w:val="004D3E3C"/>
    <w:rsid w:val="004D41C5"/>
    <w:rsid w:val="004D5078"/>
    <w:rsid w:val="004E0B38"/>
    <w:rsid w:val="004E51DD"/>
    <w:rsid w:val="004E6A4B"/>
    <w:rsid w:val="004F13AB"/>
    <w:rsid w:val="004F30BD"/>
    <w:rsid w:val="004F3712"/>
    <w:rsid w:val="004F4371"/>
    <w:rsid w:val="004F5116"/>
    <w:rsid w:val="004F69EC"/>
    <w:rsid w:val="004F7C4E"/>
    <w:rsid w:val="00502F6C"/>
    <w:rsid w:val="00504044"/>
    <w:rsid w:val="00504531"/>
    <w:rsid w:val="00504CFC"/>
    <w:rsid w:val="0050796D"/>
    <w:rsid w:val="00507B89"/>
    <w:rsid w:val="005124AF"/>
    <w:rsid w:val="005139F9"/>
    <w:rsid w:val="00514215"/>
    <w:rsid w:val="00523E42"/>
    <w:rsid w:val="00523FE9"/>
    <w:rsid w:val="00525351"/>
    <w:rsid w:val="00525868"/>
    <w:rsid w:val="0052601B"/>
    <w:rsid w:val="00526EAB"/>
    <w:rsid w:val="00531EE0"/>
    <w:rsid w:val="0053382F"/>
    <w:rsid w:val="005345D5"/>
    <w:rsid w:val="00534D90"/>
    <w:rsid w:val="00536F27"/>
    <w:rsid w:val="00537757"/>
    <w:rsid w:val="00540369"/>
    <w:rsid w:val="0054040B"/>
    <w:rsid w:val="00545FB6"/>
    <w:rsid w:val="00556F1E"/>
    <w:rsid w:val="0056049B"/>
    <w:rsid w:val="005627C9"/>
    <w:rsid w:val="005639C3"/>
    <w:rsid w:val="00563CC5"/>
    <w:rsid w:val="00563DB2"/>
    <w:rsid w:val="00564A57"/>
    <w:rsid w:val="00564CA4"/>
    <w:rsid w:val="005669AA"/>
    <w:rsid w:val="00566F6C"/>
    <w:rsid w:val="0057494C"/>
    <w:rsid w:val="00576FA3"/>
    <w:rsid w:val="005773D4"/>
    <w:rsid w:val="00584D9A"/>
    <w:rsid w:val="00585C00"/>
    <w:rsid w:val="00586BD7"/>
    <w:rsid w:val="00592947"/>
    <w:rsid w:val="005953D7"/>
    <w:rsid w:val="00595D2F"/>
    <w:rsid w:val="00595ECB"/>
    <w:rsid w:val="00597286"/>
    <w:rsid w:val="005A217D"/>
    <w:rsid w:val="005A4B7F"/>
    <w:rsid w:val="005A5FB0"/>
    <w:rsid w:val="005B1382"/>
    <w:rsid w:val="005B28F2"/>
    <w:rsid w:val="005B3F49"/>
    <w:rsid w:val="005B6226"/>
    <w:rsid w:val="005B69B7"/>
    <w:rsid w:val="005C086B"/>
    <w:rsid w:val="005C1A4D"/>
    <w:rsid w:val="005C26BE"/>
    <w:rsid w:val="005C2CFF"/>
    <w:rsid w:val="005C4355"/>
    <w:rsid w:val="005C45A5"/>
    <w:rsid w:val="005C6E64"/>
    <w:rsid w:val="005C76AF"/>
    <w:rsid w:val="005C7E9A"/>
    <w:rsid w:val="005D192D"/>
    <w:rsid w:val="005D29AA"/>
    <w:rsid w:val="005D38E9"/>
    <w:rsid w:val="005D47EA"/>
    <w:rsid w:val="005D54D2"/>
    <w:rsid w:val="005D5E5C"/>
    <w:rsid w:val="005E151C"/>
    <w:rsid w:val="005F07D4"/>
    <w:rsid w:val="005F0C6C"/>
    <w:rsid w:val="005F18E1"/>
    <w:rsid w:val="005F40C6"/>
    <w:rsid w:val="005F449C"/>
    <w:rsid w:val="005F470A"/>
    <w:rsid w:val="00601C1C"/>
    <w:rsid w:val="00604FD6"/>
    <w:rsid w:val="006059BC"/>
    <w:rsid w:val="0060702E"/>
    <w:rsid w:val="00607214"/>
    <w:rsid w:val="00610169"/>
    <w:rsid w:val="006110F4"/>
    <w:rsid w:val="00611319"/>
    <w:rsid w:val="00614D2D"/>
    <w:rsid w:val="0061602E"/>
    <w:rsid w:val="0061621D"/>
    <w:rsid w:val="00616719"/>
    <w:rsid w:val="00617635"/>
    <w:rsid w:val="006207B9"/>
    <w:rsid w:val="00625E67"/>
    <w:rsid w:val="00625E98"/>
    <w:rsid w:val="00626036"/>
    <w:rsid w:val="006267EC"/>
    <w:rsid w:val="006326CB"/>
    <w:rsid w:val="00635C2E"/>
    <w:rsid w:val="006413C6"/>
    <w:rsid w:val="00645784"/>
    <w:rsid w:val="0064615F"/>
    <w:rsid w:val="0064627A"/>
    <w:rsid w:val="00646E88"/>
    <w:rsid w:val="006505AF"/>
    <w:rsid w:val="00652ACF"/>
    <w:rsid w:val="00653A0B"/>
    <w:rsid w:val="006547EA"/>
    <w:rsid w:val="0065735D"/>
    <w:rsid w:val="00662151"/>
    <w:rsid w:val="0066244A"/>
    <w:rsid w:val="006664BB"/>
    <w:rsid w:val="0067084E"/>
    <w:rsid w:val="00671A9A"/>
    <w:rsid w:val="006752E8"/>
    <w:rsid w:val="006756E1"/>
    <w:rsid w:val="00675DAB"/>
    <w:rsid w:val="00681066"/>
    <w:rsid w:val="00682962"/>
    <w:rsid w:val="00683D94"/>
    <w:rsid w:val="006925DD"/>
    <w:rsid w:val="00692B34"/>
    <w:rsid w:val="006951CE"/>
    <w:rsid w:val="0069588C"/>
    <w:rsid w:val="00697A3F"/>
    <w:rsid w:val="006A3C01"/>
    <w:rsid w:val="006A7521"/>
    <w:rsid w:val="006B41A0"/>
    <w:rsid w:val="006B6733"/>
    <w:rsid w:val="006C12F6"/>
    <w:rsid w:val="006C4D3A"/>
    <w:rsid w:val="006C790F"/>
    <w:rsid w:val="006D1DAB"/>
    <w:rsid w:val="006D27D6"/>
    <w:rsid w:val="006D4549"/>
    <w:rsid w:val="006D4AE6"/>
    <w:rsid w:val="006D5054"/>
    <w:rsid w:val="006D66B7"/>
    <w:rsid w:val="006E18AC"/>
    <w:rsid w:val="006E5C12"/>
    <w:rsid w:val="006F3077"/>
    <w:rsid w:val="006F76BA"/>
    <w:rsid w:val="00700159"/>
    <w:rsid w:val="00701122"/>
    <w:rsid w:val="007021F3"/>
    <w:rsid w:val="00713C0D"/>
    <w:rsid w:val="00724762"/>
    <w:rsid w:val="007265B5"/>
    <w:rsid w:val="0072742A"/>
    <w:rsid w:val="00734CCC"/>
    <w:rsid w:val="007370BB"/>
    <w:rsid w:val="00744AB6"/>
    <w:rsid w:val="007473F2"/>
    <w:rsid w:val="007474CB"/>
    <w:rsid w:val="007508B5"/>
    <w:rsid w:val="00750F94"/>
    <w:rsid w:val="0075169E"/>
    <w:rsid w:val="00754C33"/>
    <w:rsid w:val="00757E4D"/>
    <w:rsid w:val="00761BE6"/>
    <w:rsid w:val="007630E2"/>
    <w:rsid w:val="00763E97"/>
    <w:rsid w:val="00764B25"/>
    <w:rsid w:val="007710E8"/>
    <w:rsid w:val="007718AD"/>
    <w:rsid w:val="007719C3"/>
    <w:rsid w:val="0077394F"/>
    <w:rsid w:val="007739F0"/>
    <w:rsid w:val="00773CAB"/>
    <w:rsid w:val="00774996"/>
    <w:rsid w:val="007759CE"/>
    <w:rsid w:val="00777028"/>
    <w:rsid w:val="007807A9"/>
    <w:rsid w:val="00785637"/>
    <w:rsid w:val="00785EC8"/>
    <w:rsid w:val="00786682"/>
    <w:rsid w:val="00786C4D"/>
    <w:rsid w:val="00787008"/>
    <w:rsid w:val="00791B03"/>
    <w:rsid w:val="00794A29"/>
    <w:rsid w:val="007A0D07"/>
    <w:rsid w:val="007A1445"/>
    <w:rsid w:val="007A1511"/>
    <w:rsid w:val="007B04C1"/>
    <w:rsid w:val="007B2197"/>
    <w:rsid w:val="007B3045"/>
    <w:rsid w:val="007B3A95"/>
    <w:rsid w:val="007B3D07"/>
    <w:rsid w:val="007B4CC8"/>
    <w:rsid w:val="007B5072"/>
    <w:rsid w:val="007B6BBC"/>
    <w:rsid w:val="007B6EC6"/>
    <w:rsid w:val="007B714F"/>
    <w:rsid w:val="007C0091"/>
    <w:rsid w:val="007C2DA2"/>
    <w:rsid w:val="007C7125"/>
    <w:rsid w:val="007C71CD"/>
    <w:rsid w:val="007D1964"/>
    <w:rsid w:val="007D624C"/>
    <w:rsid w:val="007D642A"/>
    <w:rsid w:val="007D764E"/>
    <w:rsid w:val="007E2D4E"/>
    <w:rsid w:val="007E5C36"/>
    <w:rsid w:val="007F2B97"/>
    <w:rsid w:val="007F7900"/>
    <w:rsid w:val="00800FAE"/>
    <w:rsid w:val="0080351E"/>
    <w:rsid w:val="00804791"/>
    <w:rsid w:val="00804838"/>
    <w:rsid w:val="00806803"/>
    <w:rsid w:val="0081199A"/>
    <w:rsid w:val="00813864"/>
    <w:rsid w:val="00814711"/>
    <w:rsid w:val="00814D7F"/>
    <w:rsid w:val="00816AE0"/>
    <w:rsid w:val="0081763A"/>
    <w:rsid w:val="00821B0C"/>
    <w:rsid w:val="00824AD5"/>
    <w:rsid w:val="00825C12"/>
    <w:rsid w:val="00825CB5"/>
    <w:rsid w:val="008266D9"/>
    <w:rsid w:val="00826E1B"/>
    <w:rsid w:val="00827FAC"/>
    <w:rsid w:val="008348BE"/>
    <w:rsid w:val="008365FD"/>
    <w:rsid w:val="00837833"/>
    <w:rsid w:val="008407E4"/>
    <w:rsid w:val="00844F43"/>
    <w:rsid w:val="00846344"/>
    <w:rsid w:val="00847192"/>
    <w:rsid w:val="008471F3"/>
    <w:rsid w:val="00850BB1"/>
    <w:rsid w:val="008562EC"/>
    <w:rsid w:val="008610B1"/>
    <w:rsid w:val="0086185F"/>
    <w:rsid w:val="008661DC"/>
    <w:rsid w:val="0087109D"/>
    <w:rsid w:val="008722F1"/>
    <w:rsid w:val="00872717"/>
    <w:rsid w:val="008754E8"/>
    <w:rsid w:val="0087581E"/>
    <w:rsid w:val="00875984"/>
    <w:rsid w:val="00880B19"/>
    <w:rsid w:val="00885897"/>
    <w:rsid w:val="00886BF3"/>
    <w:rsid w:val="00887751"/>
    <w:rsid w:val="00892A7B"/>
    <w:rsid w:val="00892E38"/>
    <w:rsid w:val="00894A2E"/>
    <w:rsid w:val="008A14A6"/>
    <w:rsid w:val="008A5E4B"/>
    <w:rsid w:val="008A6A87"/>
    <w:rsid w:val="008A6F18"/>
    <w:rsid w:val="008A702E"/>
    <w:rsid w:val="008B0549"/>
    <w:rsid w:val="008B70D3"/>
    <w:rsid w:val="008C15B4"/>
    <w:rsid w:val="008C3467"/>
    <w:rsid w:val="008C3C24"/>
    <w:rsid w:val="008C3FEB"/>
    <w:rsid w:val="008C5F11"/>
    <w:rsid w:val="008D1E32"/>
    <w:rsid w:val="008E5EBD"/>
    <w:rsid w:val="008E6794"/>
    <w:rsid w:val="008E67CE"/>
    <w:rsid w:val="008E70BF"/>
    <w:rsid w:val="008F00D3"/>
    <w:rsid w:val="008F0A18"/>
    <w:rsid w:val="008F37D0"/>
    <w:rsid w:val="008F40AE"/>
    <w:rsid w:val="008F50A2"/>
    <w:rsid w:val="008F5DC0"/>
    <w:rsid w:val="008F7F04"/>
    <w:rsid w:val="0090023C"/>
    <w:rsid w:val="009037D2"/>
    <w:rsid w:val="00904D4C"/>
    <w:rsid w:val="00905B77"/>
    <w:rsid w:val="00911B28"/>
    <w:rsid w:val="00911C68"/>
    <w:rsid w:val="00912004"/>
    <w:rsid w:val="00913CB3"/>
    <w:rsid w:val="009153FD"/>
    <w:rsid w:val="00917BED"/>
    <w:rsid w:val="00917D86"/>
    <w:rsid w:val="00920449"/>
    <w:rsid w:val="00920629"/>
    <w:rsid w:val="00920738"/>
    <w:rsid w:val="00924748"/>
    <w:rsid w:val="009249EB"/>
    <w:rsid w:val="00927BC0"/>
    <w:rsid w:val="00931957"/>
    <w:rsid w:val="009334CC"/>
    <w:rsid w:val="009339DF"/>
    <w:rsid w:val="00934D76"/>
    <w:rsid w:val="00936BDC"/>
    <w:rsid w:val="009377E9"/>
    <w:rsid w:val="00942A45"/>
    <w:rsid w:val="00954DA2"/>
    <w:rsid w:val="00962ACA"/>
    <w:rsid w:val="00967082"/>
    <w:rsid w:val="00967411"/>
    <w:rsid w:val="00971A5E"/>
    <w:rsid w:val="00971B5C"/>
    <w:rsid w:val="00971ED4"/>
    <w:rsid w:val="0097306A"/>
    <w:rsid w:val="00984494"/>
    <w:rsid w:val="00984E23"/>
    <w:rsid w:val="00985915"/>
    <w:rsid w:val="0098610C"/>
    <w:rsid w:val="009902F1"/>
    <w:rsid w:val="0099085A"/>
    <w:rsid w:val="0099128C"/>
    <w:rsid w:val="00996021"/>
    <w:rsid w:val="009977E1"/>
    <w:rsid w:val="009A34C0"/>
    <w:rsid w:val="009A34F8"/>
    <w:rsid w:val="009A3632"/>
    <w:rsid w:val="009A411C"/>
    <w:rsid w:val="009A6066"/>
    <w:rsid w:val="009A61F5"/>
    <w:rsid w:val="009A78BB"/>
    <w:rsid w:val="009B4CEF"/>
    <w:rsid w:val="009B7685"/>
    <w:rsid w:val="009C0BCF"/>
    <w:rsid w:val="009C15AB"/>
    <w:rsid w:val="009C245E"/>
    <w:rsid w:val="009C3D1B"/>
    <w:rsid w:val="009C78FE"/>
    <w:rsid w:val="009C7D55"/>
    <w:rsid w:val="009D0631"/>
    <w:rsid w:val="009D3841"/>
    <w:rsid w:val="009D7F1F"/>
    <w:rsid w:val="009E15F0"/>
    <w:rsid w:val="009E3761"/>
    <w:rsid w:val="009E65CC"/>
    <w:rsid w:val="009E753E"/>
    <w:rsid w:val="009F042C"/>
    <w:rsid w:val="009F2CFD"/>
    <w:rsid w:val="00A027C1"/>
    <w:rsid w:val="00A058F0"/>
    <w:rsid w:val="00A063C3"/>
    <w:rsid w:val="00A11BE8"/>
    <w:rsid w:val="00A22038"/>
    <w:rsid w:val="00A22523"/>
    <w:rsid w:val="00A23470"/>
    <w:rsid w:val="00A2447F"/>
    <w:rsid w:val="00A24997"/>
    <w:rsid w:val="00A25D01"/>
    <w:rsid w:val="00A25F70"/>
    <w:rsid w:val="00A2692F"/>
    <w:rsid w:val="00A3267D"/>
    <w:rsid w:val="00A33098"/>
    <w:rsid w:val="00A330CB"/>
    <w:rsid w:val="00A35E81"/>
    <w:rsid w:val="00A372F7"/>
    <w:rsid w:val="00A42D95"/>
    <w:rsid w:val="00A478C6"/>
    <w:rsid w:val="00A50443"/>
    <w:rsid w:val="00A5151D"/>
    <w:rsid w:val="00A56666"/>
    <w:rsid w:val="00A57B78"/>
    <w:rsid w:val="00A64F5D"/>
    <w:rsid w:val="00A66BA5"/>
    <w:rsid w:val="00A71A49"/>
    <w:rsid w:val="00A758DF"/>
    <w:rsid w:val="00A850F3"/>
    <w:rsid w:val="00A90EDF"/>
    <w:rsid w:val="00A91456"/>
    <w:rsid w:val="00A91B6A"/>
    <w:rsid w:val="00A97F64"/>
    <w:rsid w:val="00AA279A"/>
    <w:rsid w:val="00AA2E32"/>
    <w:rsid w:val="00AA59D8"/>
    <w:rsid w:val="00AA67CD"/>
    <w:rsid w:val="00AA68F5"/>
    <w:rsid w:val="00AB06FC"/>
    <w:rsid w:val="00AB1216"/>
    <w:rsid w:val="00AB2541"/>
    <w:rsid w:val="00AB2A95"/>
    <w:rsid w:val="00AB412F"/>
    <w:rsid w:val="00AB6BA8"/>
    <w:rsid w:val="00AC0F78"/>
    <w:rsid w:val="00AC10FE"/>
    <w:rsid w:val="00AC1AF6"/>
    <w:rsid w:val="00AC774D"/>
    <w:rsid w:val="00AD0589"/>
    <w:rsid w:val="00AD35ED"/>
    <w:rsid w:val="00AD5ED0"/>
    <w:rsid w:val="00AD7765"/>
    <w:rsid w:val="00AE114F"/>
    <w:rsid w:val="00AE5B4A"/>
    <w:rsid w:val="00AE68B5"/>
    <w:rsid w:val="00AF1A02"/>
    <w:rsid w:val="00AF22C3"/>
    <w:rsid w:val="00AF40BB"/>
    <w:rsid w:val="00AF596D"/>
    <w:rsid w:val="00AF7151"/>
    <w:rsid w:val="00AF7D32"/>
    <w:rsid w:val="00B00376"/>
    <w:rsid w:val="00B02775"/>
    <w:rsid w:val="00B06A13"/>
    <w:rsid w:val="00B116D8"/>
    <w:rsid w:val="00B11E24"/>
    <w:rsid w:val="00B122D3"/>
    <w:rsid w:val="00B14303"/>
    <w:rsid w:val="00B14832"/>
    <w:rsid w:val="00B14EDD"/>
    <w:rsid w:val="00B21B2B"/>
    <w:rsid w:val="00B22EF2"/>
    <w:rsid w:val="00B255F8"/>
    <w:rsid w:val="00B25629"/>
    <w:rsid w:val="00B25CF2"/>
    <w:rsid w:val="00B27C58"/>
    <w:rsid w:val="00B36DD0"/>
    <w:rsid w:val="00B37310"/>
    <w:rsid w:val="00B4183D"/>
    <w:rsid w:val="00B43942"/>
    <w:rsid w:val="00B550A3"/>
    <w:rsid w:val="00B56542"/>
    <w:rsid w:val="00B568D8"/>
    <w:rsid w:val="00B61560"/>
    <w:rsid w:val="00B61CA2"/>
    <w:rsid w:val="00B6483C"/>
    <w:rsid w:val="00B64FAC"/>
    <w:rsid w:val="00B70564"/>
    <w:rsid w:val="00B73051"/>
    <w:rsid w:val="00B7541A"/>
    <w:rsid w:val="00B816C2"/>
    <w:rsid w:val="00B825CF"/>
    <w:rsid w:val="00B83CAC"/>
    <w:rsid w:val="00B853F9"/>
    <w:rsid w:val="00B87BE1"/>
    <w:rsid w:val="00B87F0F"/>
    <w:rsid w:val="00B90679"/>
    <w:rsid w:val="00B92D53"/>
    <w:rsid w:val="00B92EA3"/>
    <w:rsid w:val="00BA1C13"/>
    <w:rsid w:val="00BA22AC"/>
    <w:rsid w:val="00BA4C3E"/>
    <w:rsid w:val="00BA6BCC"/>
    <w:rsid w:val="00BB059E"/>
    <w:rsid w:val="00BB2884"/>
    <w:rsid w:val="00BB2DA8"/>
    <w:rsid w:val="00BB7A51"/>
    <w:rsid w:val="00BB7D02"/>
    <w:rsid w:val="00BC0265"/>
    <w:rsid w:val="00BC16ED"/>
    <w:rsid w:val="00BD2BD8"/>
    <w:rsid w:val="00BD4653"/>
    <w:rsid w:val="00BD6F29"/>
    <w:rsid w:val="00BD77AD"/>
    <w:rsid w:val="00BE0087"/>
    <w:rsid w:val="00BE0D7F"/>
    <w:rsid w:val="00BE110E"/>
    <w:rsid w:val="00BE39F6"/>
    <w:rsid w:val="00BE3A38"/>
    <w:rsid w:val="00BE3C3E"/>
    <w:rsid w:val="00BE5A0D"/>
    <w:rsid w:val="00BE68DF"/>
    <w:rsid w:val="00BE6F95"/>
    <w:rsid w:val="00BE77DB"/>
    <w:rsid w:val="00BF0223"/>
    <w:rsid w:val="00BF1DFC"/>
    <w:rsid w:val="00BF21D4"/>
    <w:rsid w:val="00C009C7"/>
    <w:rsid w:val="00C01354"/>
    <w:rsid w:val="00C03632"/>
    <w:rsid w:val="00C05736"/>
    <w:rsid w:val="00C05E9B"/>
    <w:rsid w:val="00C07CF9"/>
    <w:rsid w:val="00C11DD8"/>
    <w:rsid w:val="00C12489"/>
    <w:rsid w:val="00C12DC6"/>
    <w:rsid w:val="00C130D6"/>
    <w:rsid w:val="00C13C24"/>
    <w:rsid w:val="00C1437B"/>
    <w:rsid w:val="00C150E8"/>
    <w:rsid w:val="00C153EC"/>
    <w:rsid w:val="00C17365"/>
    <w:rsid w:val="00C22EAB"/>
    <w:rsid w:val="00C23DEC"/>
    <w:rsid w:val="00C240FB"/>
    <w:rsid w:val="00C256B6"/>
    <w:rsid w:val="00C275BD"/>
    <w:rsid w:val="00C30659"/>
    <w:rsid w:val="00C307C8"/>
    <w:rsid w:val="00C30A15"/>
    <w:rsid w:val="00C30EAA"/>
    <w:rsid w:val="00C32C9D"/>
    <w:rsid w:val="00C32D5D"/>
    <w:rsid w:val="00C33154"/>
    <w:rsid w:val="00C333E5"/>
    <w:rsid w:val="00C339ED"/>
    <w:rsid w:val="00C3715A"/>
    <w:rsid w:val="00C4024C"/>
    <w:rsid w:val="00C42FDD"/>
    <w:rsid w:val="00C441AB"/>
    <w:rsid w:val="00C44B96"/>
    <w:rsid w:val="00C45402"/>
    <w:rsid w:val="00C47AB4"/>
    <w:rsid w:val="00C509F9"/>
    <w:rsid w:val="00C52E1B"/>
    <w:rsid w:val="00C54A8C"/>
    <w:rsid w:val="00C56A6C"/>
    <w:rsid w:val="00C601E3"/>
    <w:rsid w:val="00C605B1"/>
    <w:rsid w:val="00C63F92"/>
    <w:rsid w:val="00C66835"/>
    <w:rsid w:val="00C66FAC"/>
    <w:rsid w:val="00C67BE4"/>
    <w:rsid w:val="00C747C7"/>
    <w:rsid w:val="00C766E9"/>
    <w:rsid w:val="00C80FB4"/>
    <w:rsid w:val="00C869D2"/>
    <w:rsid w:val="00C879E3"/>
    <w:rsid w:val="00C90867"/>
    <w:rsid w:val="00C91CAF"/>
    <w:rsid w:val="00C921E5"/>
    <w:rsid w:val="00C92D80"/>
    <w:rsid w:val="00C933D9"/>
    <w:rsid w:val="00C9439F"/>
    <w:rsid w:val="00C95562"/>
    <w:rsid w:val="00C95BD1"/>
    <w:rsid w:val="00C95F3C"/>
    <w:rsid w:val="00C96C1B"/>
    <w:rsid w:val="00C97834"/>
    <w:rsid w:val="00CA65D9"/>
    <w:rsid w:val="00CB294C"/>
    <w:rsid w:val="00CB31A9"/>
    <w:rsid w:val="00CB333D"/>
    <w:rsid w:val="00CB441B"/>
    <w:rsid w:val="00CB64BE"/>
    <w:rsid w:val="00CB7443"/>
    <w:rsid w:val="00CB7C9C"/>
    <w:rsid w:val="00CC77BC"/>
    <w:rsid w:val="00CC7908"/>
    <w:rsid w:val="00CD0790"/>
    <w:rsid w:val="00CD62A2"/>
    <w:rsid w:val="00CE5F7F"/>
    <w:rsid w:val="00CE7506"/>
    <w:rsid w:val="00CF6AB4"/>
    <w:rsid w:val="00D00C93"/>
    <w:rsid w:val="00D04600"/>
    <w:rsid w:val="00D06EB3"/>
    <w:rsid w:val="00D06FE9"/>
    <w:rsid w:val="00D1560A"/>
    <w:rsid w:val="00D15CE4"/>
    <w:rsid w:val="00D174BD"/>
    <w:rsid w:val="00D206DA"/>
    <w:rsid w:val="00D21233"/>
    <w:rsid w:val="00D22050"/>
    <w:rsid w:val="00D2262A"/>
    <w:rsid w:val="00D25092"/>
    <w:rsid w:val="00D253F3"/>
    <w:rsid w:val="00D26DE8"/>
    <w:rsid w:val="00D27278"/>
    <w:rsid w:val="00D27398"/>
    <w:rsid w:val="00D36800"/>
    <w:rsid w:val="00D403BA"/>
    <w:rsid w:val="00D47FC5"/>
    <w:rsid w:val="00D5124D"/>
    <w:rsid w:val="00D56FF6"/>
    <w:rsid w:val="00D60704"/>
    <w:rsid w:val="00D62C85"/>
    <w:rsid w:val="00D645D4"/>
    <w:rsid w:val="00D66701"/>
    <w:rsid w:val="00D746D0"/>
    <w:rsid w:val="00D75AD9"/>
    <w:rsid w:val="00D75C5A"/>
    <w:rsid w:val="00D765A0"/>
    <w:rsid w:val="00D76A70"/>
    <w:rsid w:val="00D76BBA"/>
    <w:rsid w:val="00D777FE"/>
    <w:rsid w:val="00D77D22"/>
    <w:rsid w:val="00D86B0F"/>
    <w:rsid w:val="00D870F8"/>
    <w:rsid w:val="00D90311"/>
    <w:rsid w:val="00D9052E"/>
    <w:rsid w:val="00D94BA7"/>
    <w:rsid w:val="00D97AC4"/>
    <w:rsid w:val="00DA27AE"/>
    <w:rsid w:val="00DA29FD"/>
    <w:rsid w:val="00DA40FC"/>
    <w:rsid w:val="00DB1553"/>
    <w:rsid w:val="00DB3B99"/>
    <w:rsid w:val="00DB3C7F"/>
    <w:rsid w:val="00DB3F89"/>
    <w:rsid w:val="00DB4E5C"/>
    <w:rsid w:val="00DB6D73"/>
    <w:rsid w:val="00DB786C"/>
    <w:rsid w:val="00DC2062"/>
    <w:rsid w:val="00DC2B9B"/>
    <w:rsid w:val="00DC326D"/>
    <w:rsid w:val="00DC5167"/>
    <w:rsid w:val="00DC7CA6"/>
    <w:rsid w:val="00DD24F2"/>
    <w:rsid w:val="00DD31F8"/>
    <w:rsid w:val="00DE32A7"/>
    <w:rsid w:val="00DE56C8"/>
    <w:rsid w:val="00DE60E2"/>
    <w:rsid w:val="00DE6A6E"/>
    <w:rsid w:val="00DF0D71"/>
    <w:rsid w:val="00DF1448"/>
    <w:rsid w:val="00DF2F9A"/>
    <w:rsid w:val="00DF5097"/>
    <w:rsid w:val="00E0004F"/>
    <w:rsid w:val="00E02AA7"/>
    <w:rsid w:val="00E03A96"/>
    <w:rsid w:val="00E07322"/>
    <w:rsid w:val="00E073D5"/>
    <w:rsid w:val="00E07E7F"/>
    <w:rsid w:val="00E106A4"/>
    <w:rsid w:val="00E11290"/>
    <w:rsid w:val="00E11F05"/>
    <w:rsid w:val="00E13812"/>
    <w:rsid w:val="00E164A9"/>
    <w:rsid w:val="00E17C36"/>
    <w:rsid w:val="00E2217B"/>
    <w:rsid w:val="00E234BA"/>
    <w:rsid w:val="00E24577"/>
    <w:rsid w:val="00E328C5"/>
    <w:rsid w:val="00E3396C"/>
    <w:rsid w:val="00E367CA"/>
    <w:rsid w:val="00E411A3"/>
    <w:rsid w:val="00E427F1"/>
    <w:rsid w:val="00E45A06"/>
    <w:rsid w:val="00E50AF6"/>
    <w:rsid w:val="00E50B7E"/>
    <w:rsid w:val="00E52D5D"/>
    <w:rsid w:val="00E5565E"/>
    <w:rsid w:val="00E55BF9"/>
    <w:rsid w:val="00E700B0"/>
    <w:rsid w:val="00E807FE"/>
    <w:rsid w:val="00E813BA"/>
    <w:rsid w:val="00E855B1"/>
    <w:rsid w:val="00E85722"/>
    <w:rsid w:val="00E87A76"/>
    <w:rsid w:val="00E87F3C"/>
    <w:rsid w:val="00E96837"/>
    <w:rsid w:val="00EA3D14"/>
    <w:rsid w:val="00EA69C0"/>
    <w:rsid w:val="00EB09A7"/>
    <w:rsid w:val="00EB2983"/>
    <w:rsid w:val="00EB3236"/>
    <w:rsid w:val="00EB327A"/>
    <w:rsid w:val="00EB5A20"/>
    <w:rsid w:val="00EB5ADB"/>
    <w:rsid w:val="00EB7FBC"/>
    <w:rsid w:val="00EC0F1D"/>
    <w:rsid w:val="00EC2EA8"/>
    <w:rsid w:val="00EC34F9"/>
    <w:rsid w:val="00EC53A5"/>
    <w:rsid w:val="00EC755A"/>
    <w:rsid w:val="00EC7B9F"/>
    <w:rsid w:val="00ED2416"/>
    <w:rsid w:val="00ED3399"/>
    <w:rsid w:val="00ED3900"/>
    <w:rsid w:val="00ED3E60"/>
    <w:rsid w:val="00EE142F"/>
    <w:rsid w:val="00EE554B"/>
    <w:rsid w:val="00EF5D1D"/>
    <w:rsid w:val="00F02752"/>
    <w:rsid w:val="00F03310"/>
    <w:rsid w:val="00F044DF"/>
    <w:rsid w:val="00F0587E"/>
    <w:rsid w:val="00F0741F"/>
    <w:rsid w:val="00F077C5"/>
    <w:rsid w:val="00F110CB"/>
    <w:rsid w:val="00F135DE"/>
    <w:rsid w:val="00F13827"/>
    <w:rsid w:val="00F16C63"/>
    <w:rsid w:val="00F21D07"/>
    <w:rsid w:val="00F23FAE"/>
    <w:rsid w:val="00F24501"/>
    <w:rsid w:val="00F3093F"/>
    <w:rsid w:val="00F33E1D"/>
    <w:rsid w:val="00F347EB"/>
    <w:rsid w:val="00F37D17"/>
    <w:rsid w:val="00F40D4E"/>
    <w:rsid w:val="00F412BA"/>
    <w:rsid w:val="00F4286B"/>
    <w:rsid w:val="00F43EB0"/>
    <w:rsid w:val="00F441CC"/>
    <w:rsid w:val="00F50E2B"/>
    <w:rsid w:val="00F53140"/>
    <w:rsid w:val="00F569FB"/>
    <w:rsid w:val="00F56C9A"/>
    <w:rsid w:val="00F60291"/>
    <w:rsid w:val="00F60B9A"/>
    <w:rsid w:val="00F60DBF"/>
    <w:rsid w:val="00F62326"/>
    <w:rsid w:val="00F62491"/>
    <w:rsid w:val="00F65BFC"/>
    <w:rsid w:val="00F6601A"/>
    <w:rsid w:val="00F679AD"/>
    <w:rsid w:val="00F743BD"/>
    <w:rsid w:val="00F76CDB"/>
    <w:rsid w:val="00F80474"/>
    <w:rsid w:val="00F8123B"/>
    <w:rsid w:val="00F84737"/>
    <w:rsid w:val="00F84984"/>
    <w:rsid w:val="00F85CEF"/>
    <w:rsid w:val="00F90751"/>
    <w:rsid w:val="00F91B5C"/>
    <w:rsid w:val="00F96DDB"/>
    <w:rsid w:val="00F97181"/>
    <w:rsid w:val="00FA3DE7"/>
    <w:rsid w:val="00FA469A"/>
    <w:rsid w:val="00FA7082"/>
    <w:rsid w:val="00FB0CE5"/>
    <w:rsid w:val="00FB129F"/>
    <w:rsid w:val="00FB3068"/>
    <w:rsid w:val="00FB6277"/>
    <w:rsid w:val="00FC06E1"/>
    <w:rsid w:val="00FC0D85"/>
    <w:rsid w:val="00FC3639"/>
    <w:rsid w:val="00FC3888"/>
    <w:rsid w:val="00FC3A88"/>
    <w:rsid w:val="00FC41C3"/>
    <w:rsid w:val="00FC5B76"/>
    <w:rsid w:val="00FD0CC4"/>
    <w:rsid w:val="00FD1EA6"/>
    <w:rsid w:val="00FD225F"/>
    <w:rsid w:val="00FD3422"/>
    <w:rsid w:val="00FD5766"/>
    <w:rsid w:val="00FD6478"/>
    <w:rsid w:val="00FE46B0"/>
    <w:rsid w:val="00FE479A"/>
    <w:rsid w:val="00FE5000"/>
    <w:rsid w:val="00FE5449"/>
    <w:rsid w:val="00FF2ECC"/>
    <w:rsid w:val="00FF3CF2"/>
    <w:rsid w:val="00FF4DA8"/>
    <w:rsid w:val="00FF5BA5"/>
    <w:rsid w:val="00FF621B"/>
    <w:rsid w:val="00FF65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57C3CFC"/>
  <w15:chartTrackingRefBased/>
  <w15:docId w15:val="{31138418-D2D6-47D2-ACB1-4FC73821D4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72742A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F1DF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9783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C9783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9052E"/>
    <w:pPr>
      <w:ind w:firstLineChars="200" w:firstLine="420"/>
    </w:pPr>
  </w:style>
  <w:style w:type="table" w:styleId="a4">
    <w:name w:val="Table Grid"/>
    <w:basedOn w:val="a1"/>
    <w:uiPriority w:val="39"/>
    <w:qFormat/>
    <w:rsid w:val="00F84984"/>
    <w:pPr>
      <w:widowControl w:val="0"/>
      <w:jc w:val="both"/>
    </w:pPr>
    <w:rPr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BF1DFC"/>
    <w:rPr>
      <w:b/>
      <w:bCs/>
      <w:kern w:val="44"/>
      <w:sz w:val="44"/>
      <w:szCs w:val="44"/>
    </w:rPr>
  </w:style>
  <w:style w:type="character" w:styleId="a5">
    <w:name w:val="Placeholder Text"/>
    <w:basedOn w:val="a0"/>
    <w:uiPriority w:val="99"/>
    <w:semiHidden/>
    <w:rsid w:val="000D6183"/>
    <w:rPr>
      <w:color w:val="808080"/>
    </w:rPr>
  </w:style>
  <w:style w:type="character" w:customStyle="1" w:styleId="20">
    <w:name w:val="标题 2 字符"/>
    <w:basedOn w:val="a0"/>
    <w:link w:val="2"/>
    <w:uiPriority w:val="9"/>
    <w:rsid w:val="00C9783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C97834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67328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85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image" Target="media/image21.png"/><Relationship Id="rId39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6.png"/><Relationship Id="rId34" Type="http://schemas.openxmlformats.org/officeDocument/2006/relationships/image" Target="media/image29.png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33" Type="http://schemas.openxmlformats.org/officeDocument/2006/relationships/image" Target="media/image28.png"/><Relationship Id="rId38" Type="http://schemas.openxmlformats.org/officeDocument/2006/relationships/image" Target="media/image33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29" Type="http://schemas.openxmlformats.org/officeDocument/2006/relationships/image" Target="media/image24.png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32" Type="http://schemas.openxmlformats.org/officeDocument/2006/relationships/image" Target="media/image27.png"/><Relationship Id="rId37" Type="http://schemas.openxmlformats.org/officeDocument/2006/relationships/image" Target="media/image32.png"/><Relationship Id="rId40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36" Type="http://schemas.openxmlformats.org/officeDocument/2006/relationships/image" Target="media/image31.png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31" Type="http://schemas.openxmlformats.org/officeDocument/2006/relationships/image" Target="media/image26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30" Type="http://schemas.openxmlformats.org/officeDocument/2006/relationships/image" Target="media/image25.png"/><Relationship Id="rId35" Type="http://schemas.openxmlformats.org/officeDocument/2006/relationships/image" Target="media/image30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8</TotalTime>
  <Pages>21</Pages>
  <Words>1167</Words>
  <Characters>6656</Characters>
  <Application>Microsoft Office Word</Application>
  <DocSecurity>0</DocSecurity>
  <Lines>55</Lines>
  <Paragraphs>15</Paragraphs>
  <ScaleCrop>false</ScaleCrop>
  <Company/>
  <LinksUpToDate>false</LinksUpToDate>
  <CharactersWithSpaces>78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u nathan</dc:creator>
  <cp:keywords/>
  <dc:description/>
  <cp:lastModifiedBy>xu nathan</cp:lastModifiedBy>
  <cp:revision>1067</cp:revision>
  <dcterms:created xsi:type="dcterms:W3CDTF">2019-10-19T10:54:00Z</dcterms:created>
  <dcterms:modified xsi:type="dcterms:W3CDTF">2020-10-31T08:54:00Z</dcterms:modified>
</cp:coreProperties>
</file>